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5D3103" w14:textId="786625BC" w:rsidR="00B50413" w:rsidRPr="00F3061C" w:rsidRDefault="001726E6" w:rsidP="00282010">
      <w:pPr>
        <w:jc w:val="center"/>
        <w:rPr>
          <w:b/>
          <w:bCs/>
          <w:sz w:val="36"/>
          <w:szCs w:val="36"/>
        </w:rPr>
      </w:pPr>
      <w:r w:rsidRPr="00F3061C">
        <w:rPr>
          <w:b/>
          <w:bCs/>
          <w:sz w:val="36"/>
          <w:szCs w:val="36"/>
        </w:rPr>
        <mc:AlternateContent>
          <mc:Choice Requires="wps">
            <w:drawing>
              <wp:anchor distT="0" distB="0" distL="114300" distR="114300" simplePos="0" relativeHeight="251660288" behindDoc="1" locked="0" layoutInCell="1" allowOverlap="1" wp14:anchorId="1E8FDF44" wp14:editId="0B261E26">
                <wp:simplePos x="0" y="0"/>
                <wp:positionH relativeFrom="column">
                  <wp:posOffset>-1452056</wp:posOffset>
                </wp:positionH>
                <wp:positionV relativeFrom="paragraph">
                  <wp:posOffset>-1463931</wp:posOffset>
                </wp:positionV>
                <wp:extent cx="7825839" cy="10082151"/>
                <wp:effectExtent l="0" t="0" r="3810" b="0"/>
                <wp:wrapNone/>
                <wp:docPr id="1" name="Rectangle 1"/>
                <wp:cNvGraphicFramePr/>
                <a:graphic xmlns:a="http://schemas.openxmlformats.org/drawingml/2006/main">
                  <a:graphicData uri="http://schemas.microsoft.com/office/word/2010/wordprocessingShape">
                    <wps:wsp>
                      <wps:cNvSpPr/>
                      <wps:spPr>
                        <a:xfrm>
                          <a:off x="0" y="0"/>
                          <a:ext cx="7825839" cy="1008215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DADBD8" id="Rectangle 1" o:spid="_x0000_s1026" style="position:absolute;margin-left:-114.35pt;margin-top:-115.25pt;width:616.2pt;height:79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" fillcolor="white [3212]" stroked="f" strokeweight="1pt"/>
            </w:pict>
          </mc:Fallback>
        </mc:AlternateContent>
      </w:r>
      <w:r w:rsidR="00274CA1" w:rsidRPr="00F3061C">
        <w:rPr>
          <w:b/>
          <w:bCs/>
          <w:sz w:val="36"/>
          <w:szCs w:val="36"/>
        </w:rPr>
        <w:t>LAPORAN</w:t>
      </w:r>
    </w:p>
    <w:p w14:paraId="2C8724F2" w14:textId="4F6D0E19" w:rsidR="00A75FF7" w:rsidRPr="00F3061C" w:rsidRDefault="00274CA1" w:rsidP="00EE145A">
      <w:pPr>
        <w:jc w:val="center"/>
        <w:rPr>
          <w:b/>
          <w:bCs/>
          <w:sz w:val="28"/>
          <w:szCs w:val="28"/>
        </w:rPr>
      </w:pPr>
      <w:r w:rsidRPr="00F3061C">
        <w:rPr>
          <w:b/>
          <w:bCs/>
          <w:sz w:val="36"/>
          <w:szCs w:val="36"/>
        </w:rPr>
        <w:t>“</w:t>
      </w:r>
      <w:r w:rsidR="00EE145A" w:rsidRPr="00EE145A">
        <w:rPr>
          <w:b/>
          <w:bCs/>
          <w:sz w:val="36"/>
          <w:szCs w:val="36"/>
        </w:rPr>
        <w:t>Implementasi Trigger dan Store Procedure pada Kasus Kost Poetra Sultan</w:t>
      </w:r>
      <w:r w:rsidR="00A75FF7" w:rsidRPr="00F3061C">
        <w:rPr>
          <w:b/>
          <w:bCs/>
          <w:sz w:val="36"/>
          <w:szCs w:val="36"/>
        </w:rPr>
        <w:t>”</w:t>
      </w:r>
    </w:p>
    <w:p w14:paraId="57A129F6" w14:textId="77777777" w:rsidR="00A75FF7" w:rsidRPr="00F3061C" w:rsidRDefault="00A75FF7" w:rsidP="00EE145A">
      <w:pPr>
        <w:jc w:val="center"/>
      </w:pPr>
      <w:r w:rsidRPr="00F3061C">
        <w:t>Diajukan untuk memenuhi salah satu praktikum Mata Kuliah Basis Data yang di ampu oleh:</w:t>
      </w:r>
    </w:p>
    <w:p w14:paraId="5CD3983C" w14:textId="04410978" w:rsidR="00A75FF7" w:rsidRPr="00F3061C" w:rsidRDefault="00A75FF7" w:rsidP="00A75FF7">
      <w:pPr>
        <w:jc w:val="center"/>
      </w:pPr>
      <w:r w:rsidRPr="00F3061C">
        <w:drawing>
          <wp:anchor distT="0" distB="0" distL="114300" distR="114300" simplePos="0" relativeHeight="251662336" behindDoc="0" locked="0" layoutInCell="1" allowOverlap="1" wp14:anchorId="7A1902A3" wp14:editId="7328EE0B">
            <wp:simplePos x="0" y="0"/>
            <wp:positionH relativeFrom="margin">
              <wp:align>center</wp:align>
            </wp:positionH>
            <wp:positionV relativeFrom="paragraph">
              <wp:posOffset>288290</wp:posOffset>
            </wp:positionV>
            <wp:extent cx="1799590" cy="1799590"/>
            <wp:effectExtent l="0" t="0" r="0" b="0"/>
            <wp:wrapTopAndBottom/>
            <wp:docPr id="2139271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pic:spPr>
                </pic:pic>
              </a:graphicData>
            </a:graphic>
            <wp14:sizeRelH relativeFrom="margin">
              <wp14:pctWidth>0</wp14:pctWidth>
            </wp14:sizeRelH>
            <wp14:sizeRelV relativeFrom="margin">
              <wp14:pctHeight>0</wp14:pctHeight>
            </wp14:sizeRelV>
          </wp:anchor>
        </w:drawing>
      </w:r>
      <w:r w:rsidRPr="00F3061C">
        <w:t xml:space="preserve"> Dewi Soyusiawaty, S.T., M.T.</w:t>
      </w:r>
    </w:p>
    <w:p w14:paraId="010248F1" w14:textId="4076691E" w:rsidR="00274CA1" w:rsidRPr="00F3061C" w:rsidRDefault="00274CA1" w:rsidP="00A75FF7">
      <w:pPr>
        <w:rPr>
          <w:b/>
          <w:bCs/>
          <w:sz w:val="28"/>
          <w:szCs w:val="28"/>
        </w:rPr>
      </w:pPr>
    </w:p>
    <w:p w14:paraId="6A1C6C4C" w14:textId="0D964D8C" w:rsidR="000F7C9A" w:rsidRPr="00F3061C" w:rsidRDefault="000F7C9A" w:rsidP="000F7C9A">
      <w:pPr>
        <w:jc w:val="center"/>
        <w:rPr>
          <w:sz w:val="24"/>
          <w:szCs w:val="24"/>
        </w:rPr>
      </w:pPr>
      <w:r w:rsidRPr="00F3061C">
        <w:rPr>
          <w:sz w:val="24"/>
          <w:szCs w:val="24"/>
        </w:rPr>
        <w:t>Disusun Oleh:</w:t>
      </w:r>
    </w:p>
    <w:p w14:paraId="5F738EA7" w14:textId="16FE3B90" w:rsidR="000F7C9A" w:rsidRPr="00F3061C" w:rsidRDefault="000F7C9A" w:rsidP="000F7C9A">
      <w:pPr>
        <w:jc w:val="center"/>
        <w:rPr>
          <w:sz w:val="24"/>
          <w:szCs w:val="24"/>
        </w:rPr>
      </w:pPr>
      <w:r w:rsidRPr="00F3061C">
        <w:rPr>
          <w:sz w:val="24"/>
          <w:szCs w:val="24"/>
        </w:rPr>
        <w:t>Mohammad Farid Hendianto</w:t>
      </w:r>
      <w:r w:rsidRPr="00F3061C">
        <w:rPr>
          <w:sz w:val="24"/>
          <w:szCs w:val="24"/>
        </w:rPr>
        <w:tab/>
      </w:r>
      <w:r w:rsidR="00233214" w:rsidRPr="00F3061C">
        <w:rPr>
          <w:sz w:val="24"/>
          <w:szCs w:val="24"/>
        </w:rPr>
        <w:t>2200018401</w:t>
      </w:r>
    </w:p>
    <w:p w14:paraId="6604B243" w14:textId="33A9B616" w:rsidR="000F7C9A" w:rsidRPr="00F3061C" w:rsidRDefault="000F7C9A" w:rsidP="00B50413"/>
    <w:p w14:paraId="20C449DE" w14:textId="77777777" w:rsidR="00733F80" w:rsidRPr="00F3061C" w:rsidRDefault="00733F80" w:rsidP="00B50413"/>
    <w:p w14:paraId="389DFDA4" w14:textId="77777777" w:rsidR="000F7C9A" w:rsidRPr="00F3061C" w:rsidRDefault="000F7C9A" w:rsidP="000F7C9A">
      <w:pPr>
        <w:jc w:val="center"/>
      </w:pPr>
    </w:p>
    <w:p w14:paraId="3559C5C6" w14:textId="77777777" w:rsidR="0085436D" w:rsidRPr="00F3061C" w:rsidRDefault="0085436D" w:rsidP="0085436D"/>
    <w:p w14:paraId="6308AAE8" w14:textId="77777777" w:rsidR="00B50413" w:rsidRPr="00F3061C" w:rsidRDefault="00B50413" w:rsidP="0085436D"/>
    <w:p w14:paraId="27E87D05" w14:textId="30BC7769" w:rsidR="00B50413" w:rsidRPr="00F3061C" w:rsidRDefault="00B50413" w:rsidP="00B50413">
      <w:pPr>
        <w:jc w:val="center"/>
        <w:rPr>
          <w:b/>
          <w:bCs/>
          <w:sz w:val="36"/>
          <w:szCs w:val="36"/>
        </w:rPr>
      </w:pPr>
      <w:r w:rsidRPr="00F3061C">
        <w:rPr>
          <w:b/>
          <w:bCs/>
          <w:sz w:val="36"/>
          <w:szCs w:val="36"/>
        </w:rPr>
        <w:t>PROGRAM STUDI INFORMATIKA</w:t>
      </w:r>
    </w:p>
    <w:p w14:paraId="5E28B20A" w14:textId="17FEE01D" w:rsidR="000F7C9A" w:rsidRPr="00F3061C" w:rsidRDefault="000F7C9A" w:rsidP="0085436D">
      <w:pPr>
        <w:jc w:val="center"/>
        <w:rPr>
          <w:b/>
          <w:bCs/>
          <w:sz w:val="36"/>
          <w:szCs w:val="36"/>
        </w:rPr>
      </w:pPr>
      <w:r w:rsidRPr="00F3061C">
        <w:rPr>
          <w:b/>
          <w:bCs/>
          <w:sz w:val="36"/>
          <w:szCs w:val="36"/>
        </w:rPr>
        <w:t>UNIVERSITAS AHMAD DAHLAN</w:t>
      </w:r>
    </w:p>
    <w:p w14:paraId="5A43092A" w14:textId="2255C0E3" w:rsidR="000F7C9A" w:rsidRPr="00F3061C" w:rsidRDefault="000F7C9A" w:rsidP="000F7C9A">
      <w:pPr>
        <w:jc w:val="center"/>
        <w:rPr>
          <w:b/>
          <w:bCs/>
          <w:sz w:val="36"/>
          <w:szCs w:val="36"/>
        </w:rPr>
      </w:pPr>
      <w:r w:rsidRPr="00F3061C">
        <w:rPr>
          <w:b/>
          <w:bCs/>
          <w:sz w:val="36"/>
          <w:szCs w:val="36"/>
        </w:rPr>
        <w:t>FAKULTAS TEKNOLOGI INDUSTRI</w:t>
      </w:r>
    </w:p>
    <w:p w14:paraId="12DFACB3" w14:textId="7465C6C2" w:rsidR="000F7C9A" w:rsidRDefault="000F7C9A" w:rsidP="000F7C9A">
      <w:pPr>
        <w:jc w:val="center"/>
        <w:rPr>
          <w:b/>
          <w:bCs/>
          <w:sz w:val="36"/>
          <w:szCs w:val="36"/>
        </w:rPr>
      </w:pPr>
      <w:r w:rsidRPr="00F3061C">
        <w:rPr>
          <w:b/>
          <w:bCs/>
          <w:sz w:val="36"/>
          <w:szCs w:val="36"/>
        </w:rPr>
        <w:t>TAHUN 202</w:t>
      </w:r>
      <w:r w:rsidR="0016094A" w:rsidRPr="00F3061C">
        <w:rPr>
          <w:b/>
          <w:bCs/>
          <w:sz w:val="36"/>
          <w:szCs w:val="36"/>
        </w:rPr>
        <w:t>3</w:t>
      </w:r>
    </w:p>
    <w:p w14:paraId="66F4DDA2" w14:textId="77777777" w:rsidR="009F2FA7" w:rsidRDefault="009F2FA7" w:rsidP="000F7C9A">
      <w:pPr>
        <w:jc w:val="center"/>
        <w:rPr>
          <w:b/>
          <w:bCs/>
          <w:sz w:val="36"/>
          <w:szCs w:val="36"/>
        </w:rPr>
      </w:pPr>
    </w:p>
    <w:p w14:paraId="7D8BDD6A" w14:textId="77777777" w:rsidR="009F2FA7" w:rsidRPr="00F3061C" w:rsidRDefault="009F2FA7" w:rsidP="000F7C9A">
      <w:pPr>
        <w:jc w:val="center"/>
        <w:rPr>
          <w:b/>
          <w:bCs/>
          <w:sz w:val="36"/>
          <w:szCs w:val="36"/>
        </w:rPr>
      </w:pPr>
    </w:p>
    <w:p w14:paraId="6CD83BD8" w14:textId="54D3CD63" w:rsidR="000F7C9A" w:rsidRPr="00F3061C" w:rsidRDefault="000F7C9A"/>
    <w:p w14:paraId="059377C2" w14:textId="4DC6A133" w:rsidR="008744D8" w:rsidRDefault="008744D8" w:rsidP="008744D8">
      <w:pPr>
        <w:jc w:val="both"/>
        <w:rPr>
          <w:rFonts w:ascii="Times New Roman" w:hAnsi="Times New Roman" w:cs="Times New Roman"/>
          <w:lang w:val="en-US"/>
        </w:rPr>
      </w:pPr>
      <w:r>
        <w:object w:dxaOrig="27871" w:dyaOrig="15435" w14:anchorId="5E654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228.6pt" o:ole="">
            <v:imagedata r:id="rId9" o:title=""/>
          </v:shape>
          <o:OLEObject Type="Embed" ProgID="Visio.Drawing.15" ShapeID="_x0000_i1025" DrawAspect="Content" ObjectID="_1764613846" r:id="rId10"/>
        </w:object>
      </w:r>
    </w:p>
    <w:p w14:paraId="0E7E329F" w14:textId="518C11CB"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Proses bisnis pengelolaan rumah kost Poetra Sultan dimulai dengan penyebaran informasi mengenai ketersediaan unit kamar kepada calon penghuni. Calon penghuni akan melakukan pengecekan terhadap ketersediaan unit, dan menentukan tipe kamar yang diinginkan. Poetra Sultan menawarkan dua tipe kamar, yaitu standar tanpa kamar mandi dalam dan premium dengan fasilitas kamar mandi dalam.</w:t>
      </w:r>
    </w:p>
    <w:p w14:paraId="1A68BAC2"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telah memutuskan untuk menyewa, calon penghuni akan menentukan durasi penyewaan minimal enam bulan atau satu semester akademik. Kemudian, mereka akan diperkenalkan dengan berbagai fasilitas yang disediakan oleh Poetra Sultan.</w:t>
      </w:r>
    </w:p>
    <w:p w14:paraId="7F5346E1"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lanjutnya, calon penghuni akan diminta untuk membuat akun di sistem manajemen rumah kost kami. Akun ini memungkinkan mereka untuk mengakses berbagai layanan seperti wifi, melihat durasi tinggal, melihat tagihan dan lainnya.</w:t>
      </w:r>
    </w:p>
    <w:p w14:paraId="11A4E778" w14:textId="13418568" w:rsidR="00B938B6" w:rsidRPr="00B938B6" w:rsidRDefault="00B938B6" w:rsidP="004878C8">
      <w:pPr>
        <w:ind w:firstLine="720"/>
        <w:jc w:val="both"/>
        <w:rPr>
          <w:rFonts w:ascii="Times New Roman" w:hAnsi="Times New Roman" w:cs="Times New Roman"/>
          <w:lang w:val="en-US"/>
        </w:rPr>
      </w:pPr>
      <w:r w:rsidRPr="00B938B6">
        <w:rPr>
          <w:rFonts w:ascii="Times New Roman" w:hAnsi="Times New Roman" w:cs="Times New Roman"/>
          <w:lang w:val="en-US"/>
        </w:rPr>
        <w:t>Penghuni diwajibkan membayar tagihan utilitas seperti listrik dan air tepat waktu. Jika terdapat ketidakpatuhan dalam pembayaran tagihan atau pelanggaran lainnya terhadap peraturan rumah kost, sanksi tertentu dapat diberikan hingga pemutusan kontrak penyewaan.</w:t>
      </w:r>
    </w:p>
    <w:p w14:paraId="14CC1BD6" w14:textId="53A7A126" w:rsidR="00257040" w:rsidRDefault="00B938B6" w:rsidP="00B938B6">
      <w:pPr>
        <w:ind w:firstLine="360"/>
        <w:rPr>
          <w:rFonts w:ascii="Times New Roman" w:hAnsi="Times New Roman" w:cs="Times New Roman"/>
          <w:lang w:val="en-US"/>
        </w:rPr>
      </w:pPr>
      <w:r w:rsidRPr="00B938B6">
        <w:rPr>
          <w:rFonts w:ascii="Times New Roman" w:hAnsi="Times New Roman" w:cs="Times New Roman"/>
          <w:lang w:val="en-US"/>
        </w:rPr>
        <w:t>Proses bisnis ini berakhir ketika masa tinggal penghuni telah selesai dan proses check-out dilakukan.</w:t>
      </w:r>
    </w:p>
    <w:p w14:paraId="74D6E518" w14:textId="68AD8BC1" w:rsidR="00376CB3" w:rsidRDefault="00376CB3" w:rsidP="009F2FA7">
      <w:pPr>
        <w:rPr>
          <w:rFonts w:ascii="Times New Roman" w:hAnsi="Times New Roman" w:cs="Times New Roman"/>
          <w:lang w:val="en-US"/>
        </w:rPr>
      </w:pPr>
    </w:p>
    <w:p w14:paraId="11844774" w14:textId="424BCA4D" w:rsidR="00F272FC" w:rsidRDefault="00C7218F" w:rsidP="009F2FA7">
      <w:pPr>
        <w:rPr>
          <w:rFonts w:ascii="Times New Roman" w:hAnsi="Times New Roman" w:cs="Times New Roman"/>
          <w:lang w:val="en-US"/>
        </w:rPr>
      </w:pPr>
      <w:r>
        <w:lastRenderedPageBreak/>
        <w:drawing>
          <wp:inline distT="0" distB="0" distL="0" distR="0" wp14:anchorId="68ACC74F" wp14:editId="20283A28">
            <wp:extent cx="5252085" cy="4849495"/>
            <wp:effectExtent l="0" t="0" r="5715" b="8255"/>
            <wp:docPr id="1286830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2085" cy="4849495"/>
                    </a:xfrm>
                    <a:prstGeom prst="rect">
                      <a:avLst/>
                    </a:prstGeom>
                    <a:noFill/>
                    <a:ln>
                      <a:noFill/>
                    </a:ln>
                  </pic:spPr>
                </pic:pic>
              </a:graphicData>
            </a:graphic>
          </wp:inline>
        </w:drawing>
      </w:r>
    </w:p>
    <w:p w14:paraId="255E9E57" w14:textId="5C86F0DD" w:rsidR="00C7218F" w:rsidRDefault="00C7218F" w:rsidP="009F2FA7">
      <w:pPr>
        <w:rPr>
          <w:rFonts w:ascii="Times New Roman" w:hAnsi="Times New Roman" w:cs="Times New Roman"/>
          <w:lang w:val="en-US"/>
        </w:rPr>
      </w:pPr>
    </w:p>
    <w:p w14:paraId="7A90D7A6" w14:textId="4B828F86" w:rsidR="00575C5D" w:rsidRDefault="00F342FE" w:rsidP="009F2FA7">
      <w:pPr>
        <w:rPr>
          <w:rFonts w:ascii="Times New Roman" w:hAnsi="Times New Roman" w:cs="Times New Roman"/>
          <w:lang w:val="en-US"/>
        </w:rPr>
      </w:pPr>
      <w:r>
        <w:rPr>
          <w:rFonts w:ascii="Times New Roman" w:hAnsi="Times New Roman" w:cs="Times New Roman"/>
          <w:lang w:val="en-US"/>
        </w:rPr>
        <w:lastRenderedPageBreak/>
        <w:drawing>
          <wp:inline distT="0" distB="0" distL="0" distR="0" wp14:anchorId="4B7CB619" wp14:editId="7CA7C6CD">
            <wp:extent cx="5254625" cy="4039870"/>
            <wp:effectExtent l="0" t="0" r="3175" b="0"/>
            <wp:docPr id="14081581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54625" cy="4039870"/>
                    </a:xfrm>
                    <a:prstGeom prst="rect">
                      <a:avLst/>
                    </a:prstGeom>
                    <a:noFill/>
                    <a:ln>
                      <a:noFill/>
                    </a:ln>
                  </pic:spPr>
                </pic:pic>
              </a:graphicData>
            </a:graphic>
          </wp:inline>
        </w:drawing>
      </w:r>
    </w:p>
    <w:p w14:paraId="5B462A82" w14:textId="2B377F07" w:rsidR="009F2FA7" w:rsidRPr="005A3E2B" w:rsidRDefault="008D7ACB" w:rsidP="009F2FA7">
      <w:pPr>
        <w:rPr>
          <w:rFonts w:ascii="Times New Roman" w:hAnsi="Times New Roman" w:cs="Times New Roman"/>
          <w:b/>
          <w:bCs/>
          <w:lang w:val="en-US"/>
        </w:rPr>
      </w:pPr>
      <w:r w:rsidRPr="005A3E2B">
        <w:rPr>
          <w:rFonts w:ascii="Times New Roman" w:hAnsi="Times New Roman" w:cs="Times New Roman"/>
          <w:b/>
          <w:bCs/>
          <w:lang w:val="en-US"/>
        </w:rPr>
        <w:t>Tabel yang dihasilkan</w:t>
      </w:r>
    </w:p>
    <w:p w14:paraId="3120E28D" w14:textId="30263E75" w:rsidR="008D7ACB" w:rsidRDefault="008D7ACB" w:rsidP="00575C5D">
      <w:pPr>
        <w:rPr>
          <w:rFonts w:ascii="Times New Roman" w:hAnsi="Times New Roman" w:cs="Times New Roman"/>
          <w:lang w:val="en-US"/>
        </w:rPr>
      </w:pPr>
      <w:r>
        <w:rPr>
          <w:rFonts w:ascii="Times New Roman" w:hAnsi="Times New Roman" w:cs="Times New Roman"/>
          <w:lang w:val="en-US"/>
        </w:rPr>
        <w:t>penghuni(</w:t>
      </w:r>
      <w:r w:rsidRPr="00575C5D">
        <w:rPr>
          <w:rFonts w:ascii="Times New Roman" w:hAnsi="Times New Roman" w:cs="Times New Roman"/>
          <w:u w:val="single"/>
          <w:lang w:val="en-US"/>
        </w:rPr>
        <w:t>idPenghuni</w:t>
      </w:r>
      <w:r>
        <w:rPr>
          <w:rFonts w:ascii="Times New Roman" w:hAnsi="Times New Roman" w:cs="Times New Roman"/>
          <w:lang w:val="en-US"/>
        </w:rPr>
        <w:t>,namaDepan, namaBelakang, jalan, RT, RW, kelurahan, kecamatan,kota,provinsi,kodePos,tanggalLahir)</w:t>
      </w:r>
    </w:p>
    <w:p w14:paraId="30F54110" w14:textId="152E5866" w:rsidR="008D7ACB" w:rsidRDefault="008D7ACB" w:rsidP="00575C5D">
      <w:pPr>
        <w:jc w:val="both"/>
        <w:rPr>
          <w:rFonts w:ascii="Times New Roman" w:hAnsi="Times New Roman" w:cs="Times New Roman"/>
          <w:lang w:val="en-US"/>
        </w:rPr>
      </w:pPr>
      <w:r>
        <w:rPr>
          <w:rFonts w:ascii="Times New Roman" w:hAnsi="Times New Roman" w:cs="Times New Roman"/>
          <w:lang w:val="en-US"/>
        </w:rPr>
        <w:t>penghuni.email(</w:t>
      </w:r>
      <w:r w:rsidRPr="00575C5D">
        <w:rPr>
          <w:rFonts w:ascii="Times New Roman" w:hAnsi="Times New Roman" w:cs="Times New Roman"/>
          <w:u w:val="single"/>
          <w:lang w:val="en-US"/>
        </w:rPr>
        <w:t>idPenghuni</w:t>
      </w:r>
      <w:r>
        <w:rPr>
          <w:rFonts w:ascii="Times New Roman" w:hAnsi="Times New Roman" w:cs="Times New Roman"/>
          <w:lang w:val="en-US"/>
        </w:rPr>
        <w:t>,email)</w:t>
      </w:r>
    </w:p>
    <w:p w14:paraId="1CC3EEEF" w14:textId="56F1498D" w:rsidR="008D7ACB" w:rsidRDefault="008D7ACB" w:rsidP="00575C5D">
      <w:pPr>
        <w:jc w:val="both"/>
        <w:rPr>
          <w:rFonts w:ascii="Times New Roman" w:hAnsi="Times New Roman" w:cs="Times New Roman"/>
          <w:lang w:val="en-US"/>
        </w:rPr>
      </w:pPr>
      <w:r>
        <w:rPr>
          <w:rFonts w:ascii="Times New Roman" w:hAnsi="Times New Roman" w:cs="Times New Roman"/>
          <w:lang w:val="en-US"/>
        </w:rPr>
        <w:t>penghuni.noTelp(</w:t>
      </w:r>
      <w:r w:rsidRPr="00575C5D">
        <w:rPr>
          <w:rFonts w:ascii="Times New Roman" w:hAnsi="Times New Roman" w:cs="Times New Roman"/>
          <w:u w:val="single"/>
          <w:lang w:val="en-US"/>
        </w:rPr>
        <w:t>idPenghuni</w:t>
      </w:r>
      <w:r>
        <w:rPr>
          <w:rFonts w:ascii="Times New Roman" w:hAnsi="Times New Roman" w:cs="Times New Roman"/>
          <w:lang w:val="en-US"/>
        </w:rPr>
        <w:t>,noTelp)</w:t>
      </w:r>
    </w:p>
    <w:p w14:paraId="624531D9" w14:textId="29B39886" w:rsidR="008D7ACB" w:rsidRDefault="008D7ACB" w:rsidP="00575C5D">
      <w:pPr>
        <w:jc w:val="both"/>
        <w:rPr>
          <w:rFonts w:ascii="Times New Roman" w:hAnsi="Times New Roman" w:cs="Times New Roman"/>
          <w:lang w:val="en-US"/>
        </w:rPr>
      </w:pPr>
      <w:r>
        <w:rPr>
          <w:rFonts w:ascii="Times New Roman" w:hAnsi="Times New Roman" w:cs="Times New Roman"/>
          <w:lang w:val="en-US"/>
        </w:rPr>
        <w:t>menyewa(</w:t>
      </w:r>
      <w:r w:rsidRPr="00575C5D">
        <w:rPr>
          <w:rFonts w:ascii="Times New Roman" w:hAnsi="Times New Roman" w:cs="Times New Roman"/>
          <w:u w:val="single"/>
          <w:lang w:val="en-US"/>
        </w:rPr>
        <w:t>idPenghuni</w:t>
      </w:r>
      <w:r>
        <w:rPr>
          <w:rFonts w:ascii="Times New Roman" w:hAnsi="Times New Roman" w:cs="Times New Roman"/>
          <w:lang w:val="en-US"/>
        </w:rPr>
        <w:t>,tglMulaiSewa,tglAkhirSewa)</w:t>
      </w:r>
    </w:p>
    <w:p w14:paraId="2983CD4D" w14:textId="1C0CEE5C" w:rsidR="008D7ACB" w:rsidRDefault="008D7ACB" w:rsidP="00575C5D">
      <w:pPr>
        <w:jc w:val="both"/>
        <w:rPr>
          <w:rFonts w:ascii="Times New Roman" w:hAnsi="Times New Roman" w:cs="Times New Roman"/>
          <w:lang w:val="en-US"/>
        </w:rPr>
      </w:pPr>
      <w:r>
        <w:rPr>
          <w:rFonts w:ascii="Times New Roman" w:hAnsi="Times New Roman" w:cs="Times New Roman"/>
          <w:lang w:val="en-US"/>
        </w:rPr>
        <w:t>kamar(</w:t>
      </w:r>
      <w:r w:rsidRPr="00575C5D">
        <w:rPr>
          <w:rFonts w:ascii="Times New Roman" w:hAnsi="Times New Roman" w:cs="Times New Roman"/>
          <w:u w:val="single"/>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idPenghuni)</w:t>
      </w:r>
    </w:p>
    <w:p w14:paraId="223A018E" w14:textId="1574B064" w:rsidR="008D7ACB" w:rsidRDefault="008D7ACB" w:rsidP="00575C5D">
      <w:pPr>
        <w:jc w:val="both"/>
        <w:rPr>
          <w:rFonts w:ascii="Times New Roman" w:hAnsi="Times New Roman" w:cs="Times New Roman"/>
          <w:lang w:val="en-US"/>
        </w:rPr>
      </w:pPr>
      <w:r>
        <w:rPr>
          <w:rFonts w:ascii="Times New Roman" w:hAnsi="Times New Roman" w:cs="Times New Roman"/>
          <w:lang w:val="en-US"/>
        </w:rPr>
        <w:t>tipeKamar(</w:t>
      </w:r>
      <w:r w:rsidRPr="00575C5D">
        <w:rPr>
          <w:rFonts w:ascii="Times New Roman" w:hAnsi="Times New Roman" w:cs="Times New Roman"/>
          <w:u w:val="single"/>
          <w:lang w:val="en-US"/>
        </w:rPr>
        <w:t>idTipeKamar</w:t>
      </w:r>
      <w:r>
        <w:rPr>
          <w:rFonts w:ascii="Times New Roman" w:hAnsi="Times New Roman" w:cs="Times New Roman"/>
          <w:lang w:val="en-US"/>
        </w:rPr>
        <w:t>,tipeKamar,hargaKamar,luasKamar)</w:t>
      </w:r>
    </w:p>
    <w:p w14:paraId="499FAB42" w14:textId="6B8E0122" w:rsidR="00C7218F" w:rsidRDefault="00C7218F" w:rsidP="00575C5D">
      <w:pPr>
        <w:jc w:val="both"/>
        <w:rPr>
          <w:rFonts w:ascii="Times New Roman" w:hAnsi="Times New Roman" w:cs="Times New Roman"/>
          <w:lang w:val="en-US"/>
        </w:rPr>
      </w:pPr>
      <w:r>
        <w:rPr>
          <w:rFonts w:ascii="Times New Roman" w:hAnsi="Times New Roman" w:cs="Times New Roman"/>
          <w:lang w:val="en-US"/>
        </w:rPr>
        <w:t>membayar(</w:t>
      </w:r>
      <w:r w:rsidRPr="00575C5D">
        <w:rPr>
          <w:rFonts w:ascii="Times New Roman" w:hAnsi="Times New Roman" w:cs="Times New Roman"/>
          <w:i/>
          <w:iCs/>
          <w:lang w:val="en-US"/>
        </w:rPr>
        <w:t>idPenghuni</w:t>
      </w:r>
      <w:r>
        <w:rPr>
          <w:rFonts w:ascii="Times New Roman" w:hAnsi="Times New Roman" w:cs="Times New Roman"/>
          <w:lang w:val="en-US"/>
        </w:rPr>
        <w:t>,</w:t>
      </w:r>
      <w:r w:rsidRPr="00575C5D">
        <w:rPr>
          <w:rFonts w:ascii="Times New Roman" w:hAnsi="Times New Roman" w:cs="Times New Roman"/>
          <w:i/>
          <w:iCs/>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w:t>
      </w:r>
      <w:r w:rsidRPr="00575C5D">
        <w:rPr>
          <w:rFonts w:ascii="Times New Roman" w:hAnsi="Times New Roman" w:cs="Times New Roman"/>
          <w:i/>
          <w:iCs/>
          <w:lang w:val="en-US"/>
        </w:rPr>
        <w:t>idTransaksi</w:t>
      </w:r>
      <w:r>
        <w:rPr>
          <w:rFonts w:ascii="Times New Roman" w:hAnsi="Times New Roman" w:cs="Times New Roman"/>
          <w:lang w:val="en-US"/>
        </w:rPr>
        <w:t>,tglTransaksi,metodePembayaran)</w:t>
      </w:r>
    </w:p>
    <w:p w14:paraId="45EDE572" w14:textId="0786E44B" w:rsidR="008D7ACB" w:rsidRDefault="008D7ACB" w:rsidP="00575C5D">
      <w:pPr>
        <w:jc w:val="both"/>
        <w:rPr>
          <w:rFonts w:ascii="Times New Roman" w:hAnsi="Times New Roman" w:cs="Times New Roman"/>
          <w:lang w:val="en-US"/>
        </w:rPr>
      </w:pPr>
      <w:r>
        <w:rPr>
          <w:rFonts w:ascii="Times New Roman" w:hAnsi="Times New Roman" w:cs="Times New Roman"/>
          <w:lang w:val="en-US"/>
        </w:rPr>
        <w:t>transaksi(</w:t>
      </w:r>
      <w:r w:rsidRPr="00575C5D">
        <w:rPr>
          <w:rFonts w:ascii="Times New Roman" w:hAnsi="Times New Roman" w:cs="Times New Roman"/>
          <w:i/>
          <w:iCs/>
          <w:lang w:val="en-US"/>
        </w:rPr>
        <w:t>idPenghuni</w:t>
      </w:r>
      <w:r>
        <w:rPr>
          <w:rFonts w:ascii="Times New Roman" w:hAnsi="Times New Roman" w:cs="Times New Roman"/>
          <w:lang w:val="en-US"/>
        </w:rPr>
        <w:t>,</w:t>
      </w:r>
      <w:r w:rsidRPr="00575C5D">
        <w:rPr>
          <w:rFonts w:ascii="Times New Roman" w:hAnsi="Times New Roman" w:cs="Times New Roman"/>
          <w:i/>
          <w:iCs/>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w:t>
      </w:r>
      <w:r w:rsidRPr="00575C5D">
        <w:rPr>
          <w:rFonts w:ascii="Times New Roman" w:hAnsi="Times New Roman" w:cs="Times New Roman"/>
          <w:u w:val="single"/>
          <w:lang w:val="en-US"/>
        </w:rPr>
        <w:t>idTransaksi</w:t>
      </w:r>
      <w:r>
        <w:rPr>
          <w:rFonts w:ascii="Times New Roman" w:hAnsi="Times New Roman" w:cs="Times New Roman"/>
          <w:lang w:val="en-US"/>
        </w:rPr>
        <w:t>,jenisTransaksi,jumlahBiaya,</w:t>
      </w:r>
      <w:r w:rsidR="00F272FC">
        <w:rPr>
          <w:rFonts w:ascii="Times New Roman" w:hAnsi="Times New Roman" w:cs="Times New Roman"/>
          <w:lang w:val="en-US"/>
        </w:rPr>
        <w:t>tglPembayaran,</w:t>
      </w:r>
      <w:r>
        <w:rPr>
          <w:rFonts w:ascii="Times New Roman" w:hAnsi="Times New Roman" w:cs="Times New Roman"/>
          <w:lang w:val="en-US"/>
        </w:rPr>
        <w:t>ke</w:t>
      </w:r>
      <w:r w:rsidR="00F272FC">
        <w:rPr>
          <w:rFonts w:ascii="Times New Roman" w:hAnsi="Times New Roman" w:cs="Times New Roman"/>
          <w:lang w:val="en-US"/>
        </w:rPr>
        <w:t>t</w:t>
      </w:r>
      <w:r>
        <w:rPr>
          <w:rFonts w:ascii="Times New Roman" w:hAnsi="Times New Roman" w:cs="Times New Roman"/>
          <w:lang w:val="en-US"/>
        </w:rPr>
        <w:t>erangan</w:t>
      </w:r>
      <w:r w:rsidR="00F272FC">
        <w:rPr>
          <w:rFonts w:ascii="Times New Roman" w:hAnsi="Times New Roman" w:cs="Times New Roman"/>
          <w:lang w:val="en-US"/>
        </w:rPr>
        <w:t>)</w:t>
      </w:r>
    </w:p>
    <w:p w14:paraId="310A3FA3" w14:textId="77777777" w:rsidR="00181D97" w:rsidRDefault="00181D97" w:rsidP="008D7ACB">
      <w:pPr>
        <w:rPr>
          <w:rFonts w:ascii="Times New Roman" w:hAnsi="Times New Roman" w:cs="Times New Roman"/>
          <w:lang w:val="en-US"/>
        </w:rPr>
      </w:pPr>
    </w:p>
    <w:p w14:paraId="1DC35015" w14:textId="77777777" w:rsidR="004878C8" w:rsidRDefault="004878C8" w:rsidP="008D7ACB">
      <w:pPr>
        <w:rPr>
          <w:rFonts w:ascii="Times New Roman" w:hAnsi="Times New Roman" w:cs="Times New Roman"/>
          <w:lang w:val="en-US"/>
        </w:rPr>
      </w:pPr>
    </w:p>
    <w:p w14:paraId="51766DA9" w14:textId="77777777" w:rsidR="00EE145A" w:rsidRDefault="00EE145A" w:rsidP="00EE145A">
      <w:pPr>
        <w:rPr>
          <w:rFonts w:ascii="Times New Roman" w:hAnsi="Times New Roman" w:cs="Times New Roman"/>
          <w:lang w:val="en-US"/>
        </w:rPr>
      </w:pPr>
      <w:r>
        <w:rPr>
          <w:rFonts w:ascii="Times New Roman" w:hAnsi="Times New Roman" w:cs="Times New Roman"/>
          <w:lang w:val="en-US"/>
        </w:rPr>
        <w:lastRenderedPageBreak/>
        <w:t>Gambaran relasi tabel di PHPMYADMIN</w:t>
      </w:r>
    </w:p>
    <w:p w14:paraId="4759C87B" w14:textId="77777777" w:rsidR="00EE145A" w:rsidRDefault="00EE145A" w:rsidP="00EE145A">
      <w:pPr>
        <w:rPr>
          <w:rFonts w:ascii="Times New Roman" w:hAnsi="Times New Roman" w:cs="Times New Roman"/>
          <w:lang w:val="en-US"/>
        </w:rPr>
      </w:pPr>
      <w:r w:rsidRPr="00FC6EE1">
        <w:rPr>
          <w:rFonts w:ascii="Times New Roman" w:hAnsi="Times New Roman" w:cs="Times New Roman"/>
          <w:lang w:val="en-US"/>
        </w:rPr>
        <w:drawing>
          <wp:inline distT="0" distB="0" distL="0" distR="0" wp14:anchorId="21AFE6B5" wp14:editId="743260DA">
            <wp:extent cx="5252085" cy="3038475"/>
            <wp:effectExtent l="0" t="0" r="5715" b="9525"/>
            <wp:docPr id="1206106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106396" name=""/>
                    <pic:cNvPicPr/>
                  </pic:nvPicPr>
                  <pic:blipFill>
                    <a:blip r:embed="rId13"/>
                    <a:stretch>
                      <a:fillRect/>
                    </a:stretch>
                  </pic:blipFill>
                  <pic:spPr>
                    <a:xfrm>
                      <a:off x="0" y="0"/>
                      <a:ext cx="5252085" cy="3038475"/>
                    </a:xfrm>
                    <a:prstGeom prst="rect">
                      <a:avLst/>
                    </a:prstGeom>
                  </pic:spPr>
                </pic:pic>
              </a:graphicData>
            </a:graphic>
          </wp:inline>
        </w:drawing>
      </w:r>
    </w:p>
    <w:p w14:paraId="5A6CF996" w14:textId="77777777" w:rsidR="00EE145A" w:rsidRDefault="00EE145A" w:rsidP="00EE145A">
      <w:pPr>
        <w:rPr>
          <w:rFonts w:ascii="Times New Roman" w:hAnsi="Times New Roman" w:cs="Times New Roman"/>
          <w:lang w:val="en-US"/>
        </w:rPr>
      </w:pPr>
    </w:p>
    <w:p w14:paraId="699A8B9F" w14:textId="77777777" w:rsidR="00EE145A" w:rsidRDefault="00EE145A" w:rsidP="008D7ACB">
      <w:pPr>
        <w:rPr>
          <w:rFonts w:ascii="Times New Roman" w:hAnsi="Times New Roman" w:cs="Times New Roman"/>
          <w:lang w:val="en-US"/>
        </w:rPr>
      </w:pPr>
    </w:p>
    <w:p w14:paraId="655CF013" w14:textId="47CCFAEE" w:rsidR="00B55995" w:rsidRDefault="00B55995" w:rsidP="008D7ACB">
      <w:pPr>
        <w:rPr>
          <w:rFonts w:ascii="Times New Roman" w:hAnsi="Times New Roman" w:cs="Times New Roman"/>
          <w:lang w:val="en-US"/>
        </w:rPr>
      </w:pPr>
      <w:r>
        <w:rPr>
          <w:rFonts w:ascii="Times New Roman" w:hAnsi="Times New Roman" w:cs="Times New Roman"/>
          <w:lang w:val="en-US"/>
        </w:rPr>
        <w:t>Masuk ke dalam database</w:t>
      </w:r>
    </w:p>
    <w:p w14:paraId="2AC71706" w14:textId="43CABC30" w:rsidR="00B55995" w:rsidRDefault="00B55995" w:rsidP="008D7ACB">
      <w:pPr>
        <w:rPr>
          <w:rFonts w:ascii="Times New Roman" w:hAnsi="Times New Roman" w:cs="Times New Roman"/>
          <w:lang w:val="en-US"/>
        </w:rPr>
      </w:pPr>
      <w:r>
        <w:rPr>
          <w:rFonts w:ascii="Times New Roman" w:hAnsi="Times New Roman" w:cs="Times New Roman"/>
          <w:lang w:val="en-US"/>
        </w:rPr>
        <w:t>mysql -u root</w:t>
      </w:r>
    </w:p>
    <w:tbl>
      <w:tblPr>
        <w:tblStyle w:val="TableGrid"/>
        <w:tblW w:w="0" w:type="auto"/>
        <w:tblLook w:val="04A0" w:firstRow="1" w:lastRow="0" w:firstColumn="1" w:lastColumn="0" w:noHBand="0" w:noVBand="1"/>
      </w:tblPr>
      <w:tblGrid>
        <w:gridCol w:w="8261"/>
      </w:tblGrid>
      <w:tr w:rsidR="004878C8" w:rsidRPr="004878C8" w14:paraId="47041551" w14:textId="77777777" w:rsidTr="004878C8">
        <w:tc>
          <w:tcPr>
            <w:tcW w:w="8261" w:type="dxa"/>
          </w:tcPr>
          <w:p w14:paraId="14217AD7"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ireddragonicy@NDIK-PC c:\xampp</w:t>
            </w:r>
          </w:p>
          <w:p w14:paraId="637236B0"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 mysql -u root</w:t>
            </w:r>
          </w:p>
          <w:p w14:paraId="2FA8DAB3"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Welcome to the MariaDB monitor.  Commands end with ; or \g.</w:t>
            </w:r>
          </w:p>
          <w:p w14:paraId="7BDAD9EB"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Your MariaDB connection id is 17</w:t>
            </w:r>
          </w:p>
          <w:p w14:paraId="15E704DC"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Server version: 10.4.32-MariaDB mariadb.org binary distribution</w:t>
            </w:r>
          </w:p>
          <w:p w14:paraId="5AB22265" w14:textId="77777777" w:rsidR="004878C8" w:rsidRPr="004878C8" w:rsidRDefault="004878C8" w:rsidP="004878C8">
            <w:pPr>
              <w:rPr>
                <w:rFonts w:ascii="Consolas" w:hAnsi="Consolas" w:cs="Times New Roman"/>
                <w:sz w:val="18"/>
                <w:szCs w:val="18"/>
                <w:lang w:val="en-US"/>
              </w:rPr>
            </w:pPr>
          </w:p>
          <w:p w14:paraId="7EDE588D"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Copyright (c) 2000, 2018, Oracle, MariaDB Corporation Ab and others.</w:t>
            </w:r>
          </w:p>
          <w:p w14:paraId="32F80D96" w14:textId="77777777" w:rsidR="004878C8" w:rsidRPr="004878C8" w:rsidRDefault="004878C8" w:rsidP="004878C8">
            <w:pPr>
              <w:rPr>
                <w:rFonts w:ascii="Consolas" w:hAnsi="Consolas" w:cs="Times New Roman"/>
                <w:sz w:val="18"/>
                <w:szCs w:val="18"/>
                <w:lang w:val="en-US"/>
              </w:rPr>
            </w:pPr>
          </w:p>
          <w:p w14:paraId="73A61F1A" w14:textId="712E10C6"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Type 'help;' or '\h' for help. Type '\c' to clear the current input statement.</w:t>
            </w:r>
          </w:p>
        </w:tc>
      </w:tr>
    </w:tbl>
    <w:p w14:paraId="333F575C" w14:textId="77777777" w:rsidR="004878C8" w:rsidRDefault="004878C8" w:rsidP="008D7ACB">
      <w:pPr>
        <w:rPr>
          <w:rFonts w:ascii="Times New Roman" w:hAnsi="Times New Roman" w:cs="Times New Roman"/>
          <w:lang w:val="en-US"/>
        </w:rPr>
      </w:pPr>
    </w:p>
    <w:p w14:paraId="1D8627A6" w14:textId="307D7730" w:rsidR="00430D55" w:rsidRDefault="00430D55" w:rsidP="008D7ACB">
      <w:pPr>
        <w:rPr>
          <w:rFonts w:ascii="Times New Roman" w:hAnsi="Times New Roman" w:cs="Times New Roman"/>
          <w:lang w:val="en-US"/>
        </w:rPr>
      </w:pPr>
      <w:r>
        <w:rPr>
          <w:rFonts w:ascii="Times New Roman" w:hAnsi="Times New Roman" w:cs="Times New Roman"/>
          <w:lang w:val="en-US"/>
        </w:rPr>
        <w:t>Jika sudah ada databasenya bisa menghapus</w:t>
      </w:r>
    </w:p>
    <w:tbl>
      <w:tblPr>
        <w:tblStyle w:val="TableGrid"/>
        <w:tblW w:w="0" w:type="auto"/>
        <w:tblLook w:val="04A0" w:firstRow="1" w:lastRow="0" w:firstColumn="1" w:lastColumn="0" w:noHBand="0" w:noVBand="1"/>
      </w:tblPr>
      <w:tblGrid>
        <w:gridCol w:w="8261"/>
      </w:tblGrid>
      <w:tr w:rsidR="00430D55" w:rsidRPr="007C3F6F" w14:paraId="14E92FD2" w14:textId="77777777" w:rsidTr="00430D55">
        <w:tc>
          <w:tcPr>
            <w:tcW w:w="8261" w:type="dxa"/>
          </w:tcPr>
          <w:p w14:paraId="41D49F1F" w14:textId="04CDC378" w:rsidR="00430D55" w:rsidRPr="007C3F6F" w:rsidRDefault="00430D55" w:rsidP="008D7ACB">
            <w:pPr>
              <w:rPr>
                <w:rFonts w:ascii="Consolas" w:hAnsi="Consolas" w:cs="Times New Roman"/>
                <w:lang w:val="en-US"/>
              </w:rPr>
            </w:pPr>
            <w:r w:rsidRPr="007C3F6F">
              <w:rPr>
                <w:rFonts w:ascii="Consolas" w:hAnsi="Consolas" w:cs="Times New Roman"/>
                <w:lang w:val="en-US"/>
              </w:rPr>
              <w:t>DROP DATABASE kostpoetrasultan;</w:t>
            </w:r>
          </w:p>
        </w:tc>
      </w:tr>
    </w:tbl>
    <w:p w14:paraId="19CB5CDA" w14:textId="77777777" w:rsidR="004878C8" w:rsidRDefault="004878C8" w:rsidP="008D7ACB">
      <w:pPr>
        <w:rPr>
          <w:rFonts w:ascii="Times New Roman" w:hAnsi="Times New Roman" w:cs="Times New Roman"/>
          <w:lang w:val="en-US"/>
        </w:rPr>
      </w:pPr>
    </w:p>
    <w:p w14:paraId="662E312C" w14:textId="2C0D6AEA" w:rsidR="00430D55" w:rsidRDefault="004878C8"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878C8" w:rsidRPr="007C3F6F" w14:paraId="5AF5A039" w14:textId="77777777" w:rsidTr="004878C8">
        <w:tc>
          <w:tcPr>
            <w:tcW w:w="8261" w:type="dxa"/>
          </w:tcPr>
          <w:p w14:paraId="59DCC27B" w14:textId="77777777" w:rsidR="004878C8" w:rsidRPr="007C3F6F" w:rsidRDefault="004878C8" w:rsidP="004878C8">
            <w:pPr>
              <w:rPr>
                <w:rFonts w:ascii="Consolas" w:hAnsi="Consolas" w:cs="Times New Roman"/>
                <w:lang w:val="en-US"/>
              </w:rPr>
            </w:pPr>
            <w:r w:rsidRPr="007C3F6F">
              <w:rPr>
                <w:rFonts w:ascii="Consolas" w:hAnsi="Consolas" w:cs="Times New Roman"/>
                <w:lang w:val="en-US"/>
              </w:rPr>
              <w:t>MariaDB [(none)]&gt; DROP DATABASE kostpoetrasultan;</w:t>
            </w:r>
          </w:p>
          <w:p w14:paraId="2B00DB9B" w14:textId="051DC3CD" w:rsidR="004878C8" w:rsidRPr="007C3F6F" w:rsidRDefault="004878C8" w:rsidP="004878C8">
            <w:pPr>
              <w:rPr>
                <w:rFonts w:ascii="Consolas" w:hAnsi="Consolas" w:cs="Times New Roman"/>
                <w:lang w:val="en-US"/>
              </w:rPr>
            </w:pPr>
            <w:r w:rsidRPr="007C3F6F">
              <w:rPr>
                <w:rFonts w:ascii="Consolas" w:hAnsi="Consolas" w:cs="Times New Roman"/>
                <w:lang w:val="en-US"/>
              </w:rPr>
              <w:t>Query OK, 8 rows affected (0.038 sec)</w:t>
            </w:r>
          </w:p>
        </w:tc>
      </w:tr>
    </w:tbl>
    <w:p w14:paraId="3802F41B" w14:textId="77777777" w:rsidR="004878C8" w:rsidRDefault="004878C8" w:rsidP="008D7ACB">
      <w:pPr>
        <w:rPr>
          <w:rFonts w:ascii="Times New Roman" w:hAnsi="Times New Roman" w:cs="Times New Roman"/>
          <w:lang w:val="en-US"/>
        </w:rPr>
      </w:pPr>
    </w:p>
    <w:p w14:paraId="163A4D9F" w14:textId="71154D6B" w:rsidR="00B55995" w:rsidRDefault="00B55995" w:rsidP="008D7ACB">
      <w:pPr>
        <w:rPr>
          <w:rFonts w:ascii="Times New Roman" w:hAnsi="Times New Roman" w:cs="Times New Roman"/>
          <w:lang w:val="en-US"/>
        </w:rPr>
      </w:pPr>
      <w:r>
        <w:rPr>
          <w:rFonts w:ascii="Times New Roman" w:hAnsi="Times New Roman" w:cs="Times New Roman"/>
          <w:lang w:val="en-US"/>
        </w:rPr>
        <w:lastRenderedPageBreak/>
        <w:t>membuat database</w:t>
      </w:r>
      <w:r w:rsidR="004878C8">
        <w:rPr>
          <w:rFonts w:ascii="Times New Roman" w:hAnsi="Times New Roman" w:cs="Times New Roman"/>
          <w:lang w:val="en-US"/>
        </w:rPr>
        <w:t xml:space="preserve"> dan menggunakan database tersebut</w:t>
      </w:r>
    </w:p>
    <w:tbl>
      <w:tblPr>
        <w:tblStyle w:val="TableGrid"/>
        <w:tblW w:w="0" w:type="auto"/>
        <w:tblLook w:val="04A0" w:firstRow="1" w:lastRow="0" w:firstColumn="1" w:lastColumn="0" w:noHBand="0" w:noVBand="1"/>
      </w:tblPr>
      <w:tblGrid>
        <w:gridCol w:w="8261"/>
      </w:tblGrid>
      <w:tr w:rsidR="00B55995" w:rsidRPr="007C3F6F" w14:paraId="07460815" w14:textId="77777777" w:rsidTr="00B55995">
        <w:tc>
          <w:tcPr>
            <w:tcW w:w="8261" w:type="dxa"/>
          </w:tcPr>
          <w:p w14:paraId="27154CB9" w14:textId="0ED93F80" w:rsidR="00B55995" w:rsidRPr="007C3F6F" w:rsidRDefault="00B55995" w:rsidP="008D7ACB">
            <w:pPr>
              <w:rPr>
                <w:rFonts w:ascii="Consolas" w:hAnsi="Consolas" w:cs="Times New Roman"/>
                <w:lang w:val="en-US"/>
              </w:rPr>
            </w:pPr>
            <w:r w:rsidRPr="007C3F6F">
              <w:rPr>
                <w:rFonts w:ascii="Consolas" w:hAnsi="Consolas" w:cs="Times New Roman"/>
                <w:lang w:val="en-US"/>
              </w:rPr>
              <w:t>CREATE DATABASE kostpoetrasultan</w:t>
            </w:r>
            <w:r w:rsidR="00F97D70" w:rsidRPr="007C3F6F">
              <w:rPr>
                <w:rFonts w:ascii="Consolas" w:hAnsi="Consolas" w:cs="Times New Roman"/>
                <w:lang w:val="en-US"/>
              </w:rPr>
              <w:t>;</w:t>
            </w:r>
          </w:p>
          <w:p w14:paraId="36D0E74B" w14:textId="500DA968" w:rsidR="00B55995" w:rsidRPr="007C3F6F" w:rsidRDefault="00B55995" w:rsidP="008D7ACB">
            <w:pPr>
              <w:rPr>
                <w:rFonts w:ascii="Consolas" w:hAnsi="Consolas" w:cs="Times New Roman"/>
                <w:lang w:val="en-US"/>
              </w:rPr>
            </w:pPr>
            <w:r w:rsidRPr="007C3F6F">
              <w:rPr>
                <w:rFonts w:ascii="Consolas" w:hAnsi="Consolas" w:cs="Times New Roman"/>
                <w:lang w:val="en-US"/>
              </w:rPr>
              <w:t>USE kostpoetrasultan</w:t>
            </w:r>
          </w:p>
        </w:tc>
      </w:tr>
    </w:tbl>
    <w:p w14:paraId="4CAF1E75" w14:textId="10B7D702" w:rsidR="00430D55" w:rsidRDefault="00430D55" w:rsidP="008D7AC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8261"/>
      </w:tblGrid>
      <w:tr w:rsidR="004878C8" w:rsidRPr="004878C8" w14:paraId="61D73E1C" w14:textId="77777777" w:rsidTr="004878C8">
        <w:tc>
          <w:tcPr>
            <w:tcW w:w="8261" w:type="dxa"/>
          </w:tcPr>
          <w:p w14:paraId="7A64BA4D"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MariaDB [(none)]&gt; CREATE DATABASE kostpoetrasultan;</w:t>
            </w:r>
          </w:p>
          <w:p w14:paraId="054C1DC1"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Query OK, 1 row affected (0.002 sec)</w:t>
            </w:r>
          </w:p>
          <w:p w14:paraId="541E194E" w14:textId="77777777" w:rsidR="004878C8" w:rsidRPr="004878C8" w:rsidRDefault="004878C8" w:rsidP="004878C8">
            <w:pPr>
              <w:rPr>
                <w:rFonts w:ascii="Consolas" w:hAnsi="Consolas" w:cs="Times New Roman"/>
                <w:lang w:val="en-US"/>
              </w:rPr>
            </w:pPr>
          </w:p>
          <w:p w14:paraId="21BD94E9"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MariaDB [(none)]&gt; USE kostpoetrasultan</w:t>
            </w:r>
          </w:p>
          <w:p w14:paraId="5E39935D" w14:textId="010684BE" w:rsidR="004878C8" w:rsidRPr="004878C8" w:rsidRDefault="004878C8" w:rsidP="004878C8">
            <w:pPr>
              <w:rPr>
                <w:rFonts w:ascii="Consolas" w:hAnsi="Consolas" w:cs="Times New Roman"/>
                <w:lang w:val="en-US"/>
              </w:rPr>
            </w:pPr>
            <w:r w:rsidRPr="004878C8">
              <w:rPr>
                <w:rFonts w:ascii="Consolas" w:hAnsi="Consolas" w:cs="Times New Roman"/>
                <w:lang w:val="en-US"/>
              </w:rPr>
              <w:t>Database changed</w:t>
            </w:r>
          </w:p>
        </w:tc>
      </w:tr>
    </w:tbl>
    <w:p w14:paraId="5BDF07DB" w14:textId="77777777" w:rsidR="00E06664" w:rsidRDefault="00E06664" w:rsidP="008D7ACB">
      <w:pPr>
        <w:rPr>
          <w:rFonts w:ascii="Times New Roman" w:hAnsi="Times New Roman" w:cs="Times New Roman"/>
          <w:lang w:val="en-US"/>
        </w:rPr>
      </w:pPr>
    </w:p>
    <w:p w14:paraId="5AA333FD" w14:textId="2F6F4CB8" w:rsidR="00E06664" w:rsidRDefault="00E06664" w:rsidP="008D7ACB">
      <w:pPr>
        <w:rPr>
          <w:rFonts w:ascii="Times New Roman" w:hAnsi="Times New Roman" w:cs="Times New Roman"/>
          <w:lang w:val="en-US"/>
        </w:rPr>
      </w:pPr>
      <w:r>
        <w:rPr>
          <w:rFonts w:ascii="Times New Roman" w:hAnsi="Times New Roman" w:cs="Times New Roman"/>
          <w:lang w:val="en-US"/>
        </w:rPr>
        <w:t>Melihat apakah database sudah terbuat atau belum</w:t>
      </w:r>
    </w:p>
    <w:tbl>
      <w:tblPr>
        <w:tblStyle w:val="TableGrid"/>
        <w:tblW w:w="0" w:type="auto"/>
        <w:tblLook w:val="04A0" w:firstRow="1" w:lastRow="0" w:firstColumn="1" w:lastColumn="0" w:noHBand="0" w:noVBand="1"/>
      </w:tblPr>
      <w:tblGrid>
        <w:gridCol w:w="8261"/>
      </w:tblGrid>
      <w:tr w:rsidR="00E06664" w:rsidRPr="00E06664" w14:paraId="4F3E86F1" w14:textId="77777777" w:rsidTr="00E06664">
        <w:tc>
          <w:tcPr>
            <w:tcW w:w="8261" w:type="dxa"/>
          </w:tcPr>
          <w:p w14:paraId="4C71BF98"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MariaDB [kostpoetrasultan]&gt; SHOW DATABASES;</w:t>
            </w:r>
          </w:p>
          <w:p w14:paraId="42D00748"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41B41F8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Database           |</w:t>
            </w:r>
          </w:p>
          <w:p w14:paraId="362B98F3"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4197809D"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information_schema |</w:t>
            </w:r>
          </w:p>
          <w:p w14:paraId="6C2DD4C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kostpoetrasultan   |</w:t>
            </w:r>
          </w:p>
          <w:p w14:paraId="3549F7D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mysql              |</w:t>
            </w:r>
          </w:p>
          <w:p w14:paraId="71B6E46D"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performance_schema |</w:t>
            </w:r>
          </w:p>
          <w:p w14:paraId="10660F34"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phpmyadmin         |</w:t>
            </w:r>
          </w:p>
          <w:p w14:paraId="3661FD0E"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test               |</w:t>
            </w:r>
          </w:p>
          <w:p w14:paraId="6835E0A5"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0393916C" w14:textId="75F7FC9E" w:rsidR="00E06664" w:rsidRPr="00E06664" w:rsidRDefault="00E06664" w:rsidP="00E06664">
            <w:pPr>
              <w:rPr>
                <w:rFonts w:ascii="Consolas" w:hAnsi="Consolas" w:cs="Times New Roman"/>
                <w:lang w:val="en-US"/>
              </w:rPr>
            </w:pPr>
            <w:r w:rsidRPr="00E06664">
              <w:rPr>
                <w:rFonts w:ascii="Consolas" w:hAnsi="Consolas" w:cs="Times New Roman"/>
                <w:lang w:val="en-US"/>
              </w:rPr>
              <w:t>6 rows in set (0.001 sec)</w:t>
            </w:r>
          </w:p>
        </w:tc>
      </w:tr>
    </w:tbl>
    <w:p w14:paraId="43AF3285" w14:textId="77777777" w:rsidR="00E06664" w:rsidRDefault="00E06664" w:rsidP="008D7ACB">
      <w:pPr>
        <w:rPr>
          <w:rFonts w:ascii="Times New Roman" w:hAnsi="Times New Roman" w:cs="Times New Roman"/>
          <w:lang w:val="en-US"/>
        </w:rPr>
      </w:pPr>
    </w:p>
    <w:p w14:paraId="1D23777D" w14:textId="48564589" w:rsidR="00B55995" w:rsidRDefault="00181D97" w:rsidP="004410ED">
      <w:pPr>
        <w:rPr>
          <w:rFonts w:ascii="Times New Roman" w:hAnsi="Times New Roman" w:cs="Times New Roman"/>
          <w:lang w:val="en-US"/>
        </w:rPr>
      </w:pPr>
      <w:r>
        <w:rPr>
          <w:rFonts w:ascii="Times New Roman" w:hAnsi="Times New Roman" w:cs="Times New Roman"/>
          <w:lang w:val="en-US"/>
        </w:rPr>
        <w:t>Menerapkan ke dalam MySQL</w:t>
      </w:r>
      <w:r w:rsidR="0091339E">
        <w:rPr>
          <w:rFonts w:ascii="Times New Roman" w:hAnsi="Times New Roman" w:cs="Times New Roman"/>
          <w:lang w:val="en-US"/>
        </w:rPr>
        <w:t>, ada beberapa sedikit revisi apabila sudah dihapus maka akan dibuat NULL agar bisa digunakan lagi</w:t>
      </w:r>
    </w:p>
    <w:tbl>
      <w:tblPr>
        <w:tblStyle w:val="TableGrid"/>
        <w:tblW w:w="0" w:type="auto"/>
        <w:tblLook w:val="04A0" w:firstRow="1" w:lastRow="0" w:firstColumn="1" w:lastColumn="0" w:noHBand="0" w:noVBand="1"/>
      </w:tblPr>
      <w:tblGrid>
        <w:gridCol w:w="8261"/>
      </w:tblGrid>
      <w:tr w:rsidR="00F97D70" w:rsidRPr="007C3F6F" w14:paraId="21AD9E36" w14:textId="77777777" w:rsidTr="00F97D70">
        <w:tc>
          <w:tcPr>
            <w:tcW w:w="8261" w:type="dxa"/>
          </w:tcPr>
          <w:p w14:paraId="5720966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penghuni (</w:t>
            </w:r>
          </w:p>
          <w:p w14:paraId="1837641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 PRIMARY KEY AUTO_INCREMENT,</w:t>
            </w:r>
          </w:p>
          <w:p w14:paraId="200751F9"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amaDepan VARCHAR(255),</w:t>
            </w:r>
          </w:p>
          <w:p w14:paraId="53E076D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amaBelakang VARCHAR(255),</w:t>
            </w:r>
          </w:p>
          <w:p w14:paraId="653C684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alan VARCHAR(255),</w:t>
            </w:r>
          </w:p>
          <w:p w14:paraId="597958E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RT INT,</w:t>
            </w:r>
          </w:p>
          <w:p w14:paraId="1F53E84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RW INT,</w:t>
            </w:r>
          </w:p>
          <w:p w14:paraId="710320F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elurahan VARCHAR(255),</w:t>
            </w:r>
          </w:p>
          <w:p w14:paraId="2014ABE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ecamatan VARCHAR(255),</w:t>
            </w:r>
          </w:p>
          <w:p w14:paraId="54128BD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ota VARCHAR(255),</w:t>
            </w:r>
          </w:p>
          <w:p w14:paraId="668C6ECE"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provinsi VARCHAR(255),</w:t>
            </w:r>
          </w:p>
          <w:p w14:paraId="3483C6A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odePos INT,</w:t>
            </w:r>
          </w:p>
          <w:p w14:paraId="3E68CB2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anggalLahir DATE</w:t>
            </w:r>
          </w:p>
          <w:p w14:paraId="5545C8B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71320DDD" w14:textId="77777777" w:rsidR="00F97D70" w:rsidRPr="007C3F6F" w:rsidRDefault="00F97D70" w:rsidP="00F97D70">
            <w:pPr>
              <w:rPr>
                <w:rFonts w:ascii="Consolas" w:hAnsi="Consolas" w:cs="Times New Roman"/>
                <w:lang w:val="en-US"/>
              </w:rPr>
            </w:pPr>
          </w:p>
          <w:p w14:paraId="284ABB04"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lastRenderedPageBreak/>
              <w:t>CREATE TABLE penghuni_email (</w:t>
            </w:r>
          </w:p>
          <w:p w14:paraId="55F5594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406FB870"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email VARCHAR(255),</w:t>
            </w:r>
          </w:p>
          <w:p w14:paraId="190375E2" w14:textId="11006FE3" w:rsidR="00F97D70" w:rsidRPr="002C71D1" w:rsidRDefault="00F97D70" w:rsidP="00F97D70">
            <w:pPr>
              <w:rPr>
                <w:rFonts w:ascii="Consolas" w:hAnsi="Consolas" w:cs="Times New Roman"/>
                <w:lang w:val="en-ID"/>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 xml:space="preserve">ON DELETE </w:t>
            </w:r>
            <w:r w:rsidR="002C71D1">
              <w:rPr>
                <w:rFonts w:ascii="Consolas" w:hAnsi="Consolas" w:cs="Times New Roman"/>
                <w:lang w:val="en-US"/>
              </w:rPr>
              <w:t>CASCADE</w:t>
            </w:r>
          </w:p>
          <w:p w14:paraId="34CE26B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63B0C6A6" w14:textId="77777777" w:rsidR="00F97D70" w:rsidRPr="007C3F6F" w:rsidRDefault="00F97D70" w:rsidP="00F97D70">
            <w:pPr>
              <w:rPr>
                <w:rFonts w:ascii="Consolas" w:hAnsi="Consolas" w:cs="Times New Roman"/>
                <w:lang w:val="en-US"/>
              </w:rPr>
            </w:pPr>
          </w:p>
          <w:p w14:paraId="0FC1ABA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penghuni_noTelp (</w:t>
            </w:r>
          </w:p>
          <w:p w14:paraId="13E37F0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198D53C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Telp VARCHAR(255),</w:t>
            </w:r>
          </w:p>
          <w:p w14:paraId="5DD425DA" w14:textId="39353286"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 xml:space="preserve">ON DELETE </w:t>
            </w:r>
            <w:r w:rsidR="002C71D1">
              <w:rPr>
                <w:rFonts w:ascii="Consolas" w:hAnsi="Consolas" w:cs="Times New Roman"/>
                <w:lang w:val="en-US"/>
              </w:rPr>
              <w:t>CASCADE</w:t>
            </w:r>
          </w:p>
          <w:p w14:paraId="2EBD0240"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240C13DD" w14:textId="77777777" w:rsidR="00F97D70" w:rsidRPr="007C3F6F" w:rsidRDefault="00F97D70" w:rsidP="00F97D70">
            <w:pPr>
              <w:rPr>
                <w:rFonts w:ascii="Consolas" w:hAnsi="Consolas" w:cs="Times New Roman"/>
                <w:lang w:val="en-US"/>
              </w:rPr>
            </w:pPr>
          </w:p>
          <w:p w14:paraId="7E62CB1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menyewa (</w:t>
            </w:r>
          </w:p>
          <w:p w14:paraId="2F1722D4"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259FEC45"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glMulaiSewa DATE,</w:t>
            </w:r>
          </w:p>
          <w:p w14:paraId="0337D0F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glAkhirSewa DATE,</w:t>
            </w:r>
          </w:p>
          <w:p w14:paraId="0F582232" w14:textId="2DC1AEEE"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 xml:space="preserve">ON DELETE SET </w:t>
            </w:r>
            <w:r w:rsidR="002C71D1">
              <w:rPr>
                <w:rFonts w:ascii="Consolas" w:hAnsi="Consolas" w:cs="Times New Roman"/>
                <w:lang w:val="en-US"/>
              </w:rPr>
              <w:t>CASCADE</w:t>
            </w:r>
          </w:p>
          <w:p w14:paraId="43248DD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6C615780" w14:textId="77777777" w:rsidR="00F97D70" w:rsidRPr="007C3F6F" w:rsidRDefault="00F97D70" w:rsidP="00F97D70">
            <w:pPr>
              <w:rPr>
                <w:rFonts w:ascii="Consolas" w:hAnsi="Consolas" w:cs="Times New Roman"/>
                <w:lang w:val="en-US"/>
              </w:rPr>
            </w:pPr>
          </w:p>
          <w:p w14:paraId="6D66BBC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tipeKamar (</w:t>
            </w:r>
          </w:p>
          <w:p w14:paraId="193E2832"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 PRIMARY KEY AUTO_INCREMENT,</w:t>
            </w:r>
          </w:p>
          <w:p w14:paraId="0098BF7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ipeKamar VARCHAR(255),</w:t>
            </w:r>
          </w:p>
          <w:p w14:paraId="7EF6D029"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hargaKamar DECIMAL(10,2),</w:t>
            </w:r>
          </w:p>
          <w:p w14:paraId="5D9CA61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luasKamar DECIMAL(10,2)</w:t>
            </w:r>
          </w:p>
          <w:p w14:paraId="5D9D773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7CF40452" w14:textId="77777777" w:rsidR="00F97D70" w:rsidRPr="007C3F6F" w:rsidRDefault="00F97D70" w:rsidP="00F97D70">
            <w:pPr>
              <w:rPr>
                <w:rFonts w:ascii="Consolas" w:hAnsi="Consolas" w:cs="Times New Roman"/>
                <w:lang w:val="en-US"/>
              </w:rPr>
            </w:pPr>
          </w:p>
          <w:p w14:paraId="3856C19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kamar (</w:t>
            </w:r>
          </w:p>
          <w:p w14:paraId="734D84CF"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Kamar INT PRIMARY KEY AUTO_INCREMENT,</w:t>
            </w:r>
          </w:p>
          <w:p w14:paraId="7FECF9E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w:t>
            </w:r>
          </w:p>
          <w:p w14:paraId="413CD55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55D10ECB" w14:textId="3DCE03F3"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TipeKamar) REFERENCES tipeKamar(idTipeKamar)</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503177AF" w14:textId="7881E859"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14C94AA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0CE68B86" w14:textId="01E1E47E" w:rsidR="005A3E2B" w:rsidRPr="007C3F6F" w:rsidRDefault="005A3E2B" w:rsidP="00F97D70">
            <w:pPr>
              <w:rPr>
                <w:rFonts w:ascii="Consolas" w:hAnsi="Consolas" w:cs="Times New Roman"/>
                <w:lang w:val="en-US"/>
              </w:rPr>
            </w:pPr>
          </w:p>
          <w:p w14:paraId="501CB19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transaksi (</w:t>
            </w:r>
          </w:p>
          <w:p w14:paraId="77D4E98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3E0FE8C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Kamar INT,</w:t>
            </w:r>
          </w:p>
          <w:p w14:paraId="036253E5"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w:t>
            </w:r>
          </w:p>
          <w:p w14:paraId="6E3928BE"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ransaksi INT PRIMARY KEY AUTO_INCREMENT,</w:t>
            </w:r>
          </w:p>
          <w:p w14:paraId="21DCF5D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enisTransaksi ENUM('sewa kamar', 'air', 'listrik', 'denda'),</w:t>
            </w:r>
          </w:p>
          <w:p w14:paraId="34CFF37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umlahBiaya DECIMAL(10,2),</w:t>
            </w:r>
          </w:p>
          <w:p w14:paraId="28BC55E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lastRenderedPageBreak/>
              <w:t xml:space="preserve">  keterangan VARCHAR(255),</w:t>
            </w:r>
          </w:p>
          <w:p w14:paraId="5C385CCD" w14:textId="38B7BE63"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794D1529" w14:textId="0B2F8173"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noKamar) REFERENCES kamar(noKamar)</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1D31CD4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TipeKamar) REFERENCES tipeKamar(idTipeKamar)</w:t>
            </w:r>
          </w:p>
          <w:p w14:paraId="779FD22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02B9FEBE" w14:textId="77777777" w:rsidR="00430D55" w:rsidRPr="007C3F6F" w:rsidRDefault="00430D55" w:rsidP="00F97D70">
            <w:pPr>
              <w:rPr>
                <w:rFonts w:ascii="Consolas" w:hAnsi="Consolas" w:cs="Times New Roman"/>
                <w:lang w:val="en-US"/>
              </w:rPr>
            </w:pPr>
          </w:p>
          <w:p w14:paraId="346E7F3D"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CREATE TABLE membayar (</w:t>
            </w:r>
          </w:p>
          <w:p w14:paraId="0E141431"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Penghuni INT,</w:t>
            </w:r>
          </w:p>
          <w:p w14:paraId="33575BCA"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noKamar INT,</w:t>
            </w:r>
          </w:p>
          <w:p w14:paraId="396932DE"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TipeKamar INT,</w:t>
            </w:r>
          </w:p>
          <w:p w14:paraId="13D14A5D"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Transaksi INT PRIMARY KEY AUTO_INCREMENT,</w:t>
            </w:r>
          </w:p>
          <w:p w14:paraId="5F1E91D9"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tglTransaksi DATE,</w:t>
            </w:r>
          </w:p>
          <w:p w14:paraId="32CE1749"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metodePembayaran ENUM('tunai', 'non-tunai'),</w:t>
            </w:r>
          </w:p>
          <w:p w14:paraId="2760231D" w14:textId="180E05F9" w:rsidR="00430D55" w:rsidRPr="0091339E" w:rsidRDefault="00430D55" w:rsidP="00430D55">
            <w:pPr>
              <w:rPr>
                <w:rFonts w:ascii="Consolas" w:hAnsi="Consolas" w:cs="Times New Roman"/>
                <w:lang w:val="en-ID"/>
              </w:rPr>
            </w:pPr>
            <w:r w:rsidRPr="007C3F6F">
              <w:rPr>
                <w:rFonts w:ascii="Consolas" w:hAnsi="Consolas" w:cs="Times New Roman"/>
                <w:lang w:val="en-US"/>
              </w:rPr>
              <w:t xml:space="preserve">  FOREIGN KEY (idPenghuni) REFERENCES penghuni(idPenghuni)</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2E2FCFFA" w14:textId="00FEC51D" w:rsidR="00430D55" w:rsidRPr="0091339E" w:rsidRDefault="00430D55" w:rsidP="00430D55">
            <w:pPr>
              <w:rPr>
                <w:rFonts w:ascii="Consolas" w:hAnsi="Consolas" w:cs="Times New Roman"/>
                <w:lang w:val="en-ID"/>
              </w:rPr>
            </w:pPr>
            <w:r w:rsidRPr="007C3F6F">
              <w:rPr>
                <w:rFonts w:ascii="Consolas" w:hAnsi="Consolas" w:cs="Times New Roman"/>
                <w:lang w:val="en-US"/>
              </w:rPr>
              <w:t xml:space="preserve">  FOREIGN KEY (noKamar) REFERENCES kamar(noKamar)</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7B4A6563" w14:textId="0E562B05"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idTipeKamar) REFERENCES tipeKamar(idTipeKamar)</w:t>
            </w:r>
            <w:r w:rsidR="0091339E">
              <w:rPr>
                <w:rFonts w:ascii="Consolas" w:hAnsi="Consolas" w:cs="Times New Roman"/>
                <w:lang w:val="en-US"/>
              </w:rPr>
              <w:t xml:space="preserve"> </w:t>
            </w:r>
            <w:r w:rsidR="0091339E" w:rsidRPr="0091339E">
              <w:rPr>
                <w:rFonts w:ascii="Consolas" w:hAnsi="Consolas" w:cs="Times New Roman"/>
                <w:lang w:val="en-US"/>
              </w:rPr>
              <w:t>ON DELETE SET NULL,</w:t>
            </w:r>
          </w:p>
          <w:p w14:paraId="70207050"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idTransaksi) REFERENCES transaksi(idTransaksi)</w:t>
            </w:r>
          </w:p>
          <w:p w14:paraId="278195E4"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w:t>
            </w:r>
          </w:p>
          <w:p w14:paraId="61735C6D" w14:textId="1A9D726B" w:rsidR="00430D55" w:rsidRPr="007C3F6F" w:rsidRDefault="00430D55" w:rsidP="00F97D70">
            <w:pPr>
              <w:rPr>
                <w:rFonts w:ascii="Consolas" w:hAnsi="Consolas" w:cs="Times New Roman"/>
                <w:lang w:val="en-US"/>
              </w:rPr>
            </w:pPr>
          </w:p>
        </w:tc>
      </w:tr>
    </w:tbl>
    <w:p w14:paraId="1AE0EFE7" w14:textId="77777777" w:rsidR="00B55995" w:rsidRDefault="00B55995" w:rsidP="008D7ACB">
      <w:pPr>
        <w:rPr>
          <w:rFonts w:ascii="Times New Roman" w:hAnsi="Times New Roman" w:cs="Times New Roman"/>
          <w:lang w:val="en-US"/>
        </w:rPr>
      </w:pPr>
    </w:p>
    <w:p w14:paraId="68691F71" w14:textId="3E5B0F9A" w:rsidR="00F97D70" w:rsidRDefault="00F97D70"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30D55" w:rsidRPr="004878C8" w14:paraId="61572FBA" w14:textId="77777777" w:rsidTr="00430D55">
        <w:tc>
          <w:tcPr>
            <w:tcW w:w="8261" w:type="dxa"/>
          </w:tcPr>
          <w:p w14:paraId="1A95293D"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penghuni (</w:t>
            </w:r>
          </w:p>
          <w:p w14:paraId="675BC733"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 PRIMARY KEY AUTO_INCREMENT,</w:t>
            </w:r>
          </w:p>
          <w:p w14:paraId="46F5D8A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amaDepan VARCHAR(255),</w:t>
            </w:r>
          </w:p>
          <w:p w14:paraId="60855270"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amaBelakang VARCHAR(255),</w:t>
            </w:r>
          </w:p>
          <w:p w14:paraId="75B86F5F"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jalan VARCHAR(255),</w:t>
            </w:r>
          </w:p>
          <w:p w14:paraId="3F9583CD"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RT INT,</w:t>
            </w:r>
          </w:p>
          <w:p w14:paraId="65EE25B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RW INT,</w:t>
            </w:r>
          </w:p>
          <w:p w14:paraId="7C29B9F0"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kelurahan VARCHAR(255),</w:t>
            </w:r>
          </w:p>
          <w:p w14:paraId="67CF31EF"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kecamatan VARCHAR(255),</w:t>
            </w:r>
          </w:p>
          <w:p w14:paraId="12BB808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kota VARCHAR(255),</w:t>
            </w:r>
          </w:p>
          <w:p w14:paraId="3E3DB72B"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provinsi VARCHAR(255),</w:t>
            </w:r>
          </w:p>
          <w:p w14:paraId="60A8D27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kodePos INT,</w:t>
            </w:r>
          </w:p>
          <w:p w14:paraId="479E59D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tanggalLahir DATE</w:t>
            </w:r>
          </w:p>
          <w:p w14:paraId="20E9AC0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3F796C5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5 sec)</w:t>
            </w:r>
          </w:p>
          <w:p w14:paraId="303E6A13" w14:textId="77777777" w:rsidR="0091339E" w:rsidRPr="0091339E" w:rsidRDefault="0091339E" w:rsidP="0091339E">
            <w:pPr>
              <w:spacing w:after="0" w:line="240" w:lineRule="auto"/>
              <w:rPr>
                <w:rFonts w:ascii="Consolas" w:hAnsi="Consolas" w:cs="Times New Roman"/>
                <w:sz w:val="20"/>
                <w:szCs w:val="20"/>
                <w:lang w:val="en-US"/>
              </w:rPr>
            </w:pPr>
          </w:p>
          <w:p w14:paraId="6578294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4DD4627B"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penghuni_email (</w:t>
            </w:r>
          </w:p>
          <w:p w14:paraId="67D2F2C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22B8C44A"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email VARCHAR(255),</w:t>
            </w:r>
          </w:p>
          <w:p w14:paraId="254F185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lastRenderedPageBreak/>
              <w:t xml:space="preserve">    -&gt;   FOREIGN KEY (idPenghuni) REFERENCES penghuni(idPenghuni) ON DELETE SET NULL</w:t>
            </w:r>
          </w:p>
          <w:p w14:paraId="6666543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7EB9B72A"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4 sec)</w:t>
            </w:r>
          </w:p>
          <w:p w14:paraId="35B4C9C2" w14:textId="77777777" w:rsidR="0091339E" w:rsidRPr="0091339E" w:rsidRDefault="0091339E" w:rsidP="0091339E">
            <w:pPr>
              <w:spacing w:after="0" w:line="240" w:lineRule="auto"/>
              <w:rPr>
                <w:rFonts w:ascii="Consolas" w:hAnsi="Consolas" w:cs="Times New Roman"/>
                <w:sz w:val="20"/>
                <w:szCs w:val="20"/>
                <w:lang w:val="en-US"/>
              </w:rPr>
            </w:pPr>
          </w:p>
          <w:p w14:paraId="73ACE8E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4B70909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penghuni_noTelp (</w:t>
            </w:r>
          </w:p>
          <w:p w14:paraId="38677EDE"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757AE33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oTelp VARCHAR(255),</w:t>
            </w:r>
          </w:p>
          <w:p w14:paraId="066B834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Penghuni) REFERENCES penghuni(idPenghuni) ON DELETE SET NULL</w:t>
            </w:r>
          </w:p>
          <w:p w14:paraId="659833F3"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1B0DE67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4 sec)</w:t>
            </w:r>
          </w:p>
          <w:p w14:paraId="7F4F405D" w14:textId="77777777" w:rsidR="0091339E" w:rsidRPr="0091339E" w:rsidRDefault="0091339E" w:rsidP="0091339E">
            <w:pPr>
              <w:spacing w:after="0" w:line="240" w:lineRule="auto"/>
              <w:rPr>
                <w:rFonts w:ascii="Consolas" w:hAnsi="Consolas" w:cs="Times New Roman"/>
                <w:sz w:val="20"/>
                <w:szCs w:val="20"/>
                <w:lang w:val="en-US"/>
              </w:rPr>
            </w:pPr>
          </w:p>
          <w:p w14:paraId="1E65278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29A9FD5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menyewa (</w:t>
            </w:r>
          </w:p>
          <w:p w14:paraId="7969059D"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4D09406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tglMulaiSewa DATE,</w:t>
            </w:r>
          </w:p>
          <w:p w14:paraId="76F8D70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tglAkhirSewa DATE,</w:t>
            </w:r>
          </w:p>
          <w:p w14:paraId="435E346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Penghuni) REFERENCES penghuni(idPenghuni) ON DELETE SET NULL</w:t>
            </w:r>
          </w:p>
          <w:p w14:paraId="100D663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6D16AC5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3 sec)</w:t>
            </w:r>
          </w:p>
          <w:p w14:paraId="19DF2C9A" w14:textId="77777777" w:rsidR="0091339E" w:rsidRPr="0091339E" w:rsidRDefault="0091339E" w:rsidP="0091339E">
            <w:pPr>
              <w:spacing w:after="0" w:line="240" w:lineRule="auto"/>
              <w:rPr>
                <w:rFonts w:ascii="Consolas" w:hAnsi="Consolas" w:cs="Times New Roman"/>
                <w:sz w:val="20"/>
                <w:szCs w:val="20"/>
                <w:lang w:val="en-US"/>
              </w:rPr>
            </w:pPr>
          </w:p>
          <w:p w14:paraId="21BEC81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2F0E0FE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tipeKamar (</w:t>
            </w:r>
          </w:p>
          <w:p w14:paraId="49845DE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TipeKamar INT PRIMARY KEY AUTO_INCREMENT,</w:t>
            </w:r>
          </w:p>
          <w:p w14:paraId="7612D94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tipeKamar VARCHAR(255),</w:t>
            </w:r>
          </w:p>
          <w:p w14:paraId="4C2676BF"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hargaKamar DECIMAL(10,2),</w:t>
            </w:r>
          </w:p>
          <w:p w14:paraId="7AA66443"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luasKamar DECIMAL(10,2)</w:t>
            </w:r>
          </w:p>
          <w:p w14:paraId="5C61473D"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1AF6D46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3 sec)</w:t>
            </w:r>
          </w:p>
          <w:p w14:paraId="0A3EC305" w14:textId="77777777" w:rsidR="0091339E" w:rsidRPr="0091339E" w:rsidRDefault="0091339E" w:rsidP="0091339E">
            <w:pPr>
              <w:spacing w:after="0" w:line="240" w:lineRule="auto"/>
              <w:rPr>
                <w:rFonts w:ascii="Consolas" w:hAnsi="Consolas" w:cs="Times New Roman"/>
                <w:sz w:val="20"/>
                <w:szCs w:val="20"/>
                <w:lang w:val="en-US"/>
              </w:rPr>
            </w:pPr>
          </w:p>
          <w:p w14:paraId="24CC3D4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4A56C76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kamar (</w:t>
            </w:r>
          </w:p>
          <w:p w14:paraId="7E2D47C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oKamar INT PRIMARY KEY AUTO_INCREMENT,</w:t>
            </w:r>
          </w:p>
          <w:p w14:paraId="2A27C3C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TipeKamar INT,</w:t>
            </w:r>
          </w:p>
          <w:p w14:paraId="528EC0DF"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498A167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TipeKamar) REFERENCES tipeKamar(idTipeKamar) ON DELETE SET NULL,</w:t>
            </w:r>
          </w:p>
          <w:p w14:paraId="518C727A"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Penghuni) REFERENCES penghuni(idPenghuni) ON DELETE SET NULL</w:t>
            </w:r>
          </w:p>
          <w:p w14:paraId="1410825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5865438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3 sec)</w:t>
            </w:r>
          </w:p>
          <w:p w14:paraId="3FDBAE64" w14:textId="77777777" w:rsidR="0091339E" w:rsidRPr="0091339E" w:rsidRDefault="0091339E" w:rsidP="0091339E">
            <w:pPr>
              <w:spacing w:after="0" w:line="240" w:lineRule="auto"/>
              <w:rPr>
                <w:rFonts w:ascii="Consolas" w:hAnsi="Consolas" w:cs="Times New Roman"/>
                <w:sz w:val="20"/>
                <w:szCs w:val="20"/>
                <w:lang w:val="en-US"/>
              </w:rPr>
            </w:pPr>
          </w:p>
          <w:p w14:paraId="69BDF5D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378D05D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transaksi (</w:t>
            </w:r>
          </w:p>
          <w:p w14:paraId="3825963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1500B40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oKamar INT,</w:t>
            </w:r>
          </w:p>
          <w:p w14:paraId="5706D6D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TipeKamar INT,</w:t>
            </w:r>
          </w:p>
          <w:p w14:paraId="3C6CEAB2"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lastRenderedPageBreak/>
              <w:t xml:space="preserve">    -&gt;   idTransaksi INT PRIMARY KEY AUTO_INCREMENT,</w:t>
            </w:r>
          </w:p>
          <w:p w14:paraId="39747A6B"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jenisTransaksi ENUM('sewa kamar', 'air', 'listrik', 'denda'),</w:t>
            </w:r>
          </w:p>
          <w:p w14:paraId="448926D9"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jumlahBiaya DECIMAL(10,2),</w:t>
            </w:r>
          </w:p>
          <w:p w14:paraId="5CA433B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keterangan VARCHAR(255),</w:t>
            </w:r>
          </w:p>
          <w:p w14:paraId="2260C800"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Penghuni) REFERENCES penghuni(idPenghuni) ON DELETE SET NULL,</w:t>
            </w:r>
          </w:p>
          <w:p w14:paraId="75E57DA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noKamar) REFERENCES kamar(noKamar) ON DELETE SET NULL,</w:t>
            </w:r>
          </w:p>
          <w:p w14:paraId="0011EE0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TipeKamar) REFERENCES tipeKamar(idTipeKamar)</w:t>
            </w:r>
          </w:p>
          <w:p w14:paraId="4AE50FF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50A1F130"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Query OK, 0 rows affected (0.004 sec)</w:t>
            </w:r>
          </w:p>
          <w:p w14:paraId="6FAE94FA" w14:textId="77777777" w:rsidR="0091339E" w:rsidRPr="0091339E" w:rsidRDefault="0091339E" w:rsidP="0091339E">
            <w:pPr>
              <w:spacing w:after="0" w:line="240" w:lineRule="auto"/>
              <w:rPr>
                <w:rFonts w:ascii="Consolas" w:hAnsi="Consolas" w:cs="Times New Roman"/>
                <w:sz w:val="20"/>
                <w:szCs w:val="20"/>
                <w:lang w:val="en-US"/>
              </w:rPr>
            </w:pPr>
          </w:p>
          <w:p w14:paraId="17963328"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w:t>
            </w:r>
          </w:p>
          <w:p w14:paraId="78355494"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MariaDB [kostpoetrasultan]&gt; CREATE TABLE membayar (</w:t>
            </w:r>
          </w:p>
          <w:p w14:paraId="30FAA3CF"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Penghuni INT,</w:t>
            </w:r>
          </w:p>
          <w:p w14:paraId="1A6B015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noKamar INT,</w:t>
            </w:r>
          </w:p>
          <w:p w14:paraId="161FF300"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TipeKamar INT,</w:t>
            </w:r>
          </w:p>
          <w:p w14:paraId="62BA12E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idTransaksi INT PRIMARY KEY AUTO_INCREMENT,</w:t>
            </w:r>
          </w:p>
          <w:p w14:paraId="177401D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tglTransaksi DATE,</w:t>
            </w:r>
          </w:p>
          <w:p w14:paraId="5877210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metodePembayaran ENUM('tunai', 'non-tunai'),</w:t>
            </w:r>
          </w:p>
          <w:p w14:paraId="6D3A9215"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Penghuni) REFERENCES penghuni(idPenghuni) ON DELETE SET NULL,</w:t>
            </w:r>
          </w:p>
          <w:p w14:paraId="7B032497"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noKamar) REFERENCES kamar(noKamar) ON DELETE SET NULL,</w:t>
            </w:r>
          </w:p>
          <w:p w14:paraId="429FA38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TipeKamar) REFERENCES tipeKamar(idTipeKamar) ON DELETE SET NULL,</w:t>
            </w:r>
          </w:p>
          <w:p w14:paraId="01513076"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FOREIGN KEY (idTransaksi) REFERENCES transaksi(idTransaksi)</w:t>
            </w:r>
          </w:p>
          <w:p w14:paraId="22BCDE1C" w14:textId="77777777" w:rsidR="0091339E" w:rsidRPr="0091339E" w:rsidRDefault="0091339E" w:rsidP="0091339E">
            <w:pPr>
              <w:spacing w:after="0" w:line="240" w:lineRule="auto"/>
              <w:rPr>
                <w:rFonts w:ascii="Consolas" w:hAnsi="Consolas" w:cs="Times New Roman"/>
                <w:sz w:val="20"/>
                <w:szCs w:val="20"/>
                <w:lang w:val="en-US"/>
              </w:rPr>
            </w:pPr>
            <w:r w:rsidRPr="0091339E">
              <w:rPr>
                <w:rFonts w:ascii="Consolas" w:hAnsi="Consolas" w:cs="Times New Roman"/>
                <w:sz w:val="20"/>
                <w:szCs w:val="20"/>
                <w:lang w:val="en-US"/>
              </w:rPr>
              <w:t xml:space="preserve">    -&gt; );</w:t>
            </w:r>
          </w:p>
          <w:p w14:paraId="1FECFA9E" w14:textId="42A19756" w:rsidR="00430D55" w:rsidRPr="004878C8" w:rsidRDefault="0091339E" w:rsidP="0091339E">
            <w:pPr>
              <w:rPr>
                <w:rFonts w:ascii="Consolas" w:hAnsi="Consolas" w:cs="Times New Roman"/>
                <w:sz w:val="20"/>
                <w:szCs w:val="20"/>
                <w:lang w:val="en-US"/>
              </w:rPr>
            </w:pPr>
            <w:r w:rsidRPr="0091339E">
              <w:rPr>
                <w:rFonts w:ascii="Consolas" w:hAnsi="Consolas" w:cs="Times New Roman"/>
                <w:sz w:val="20"/>
                <w:szCs w:val="20"/>
                <w:lang w:val="en-US"/>
              </w:rPr>
              <w:t>Query OK, 0 rows affected (0.004 sec)</w:t>
            </w:r>
          </w:p>
        </w:tc>
      </w:tr>
    </w:tbl>
    <w:p w14:paraId="621A400D" w14:textId="739681C9" w:rsidR="004410ED" w:rsidRDefault="004410ED" w:rsidP="008D7ACB">
      <w:pPr>
        <w:rPr>
          <w:rFonts w:ascii="Times New Roman" w:hAnsi="Times New Roman" w:cs="Times New Roman"/>
          <w:lang w:val="en-US"/>
        </w:rPr>
      </w:pPr>
    </w:p>
    <w:p w14:paraId="550F4818" w14:textId="25F82689" w:rsidR="00F97D70" w:rsidRDefault="00F97D70" w:rsidP="008D7ACB">
      <w:pPr>
        <w:rPr>
          <w:rFonts w:ascii="Times New Roman" w:hAnsi="Times New Roman" w:cs="Times New Roman"/>
          <w:lang w:val="en-US"/>
        </w:rPr>
      </w:pPr>
    </w:p>
    <w:p w14:paraId="268C35FE" w14:textId="78DC9712" w:rsidR="00F97D70" w:rsidRDefault="00F97D70" w:rsidP="008D7ACB">
      <w:pPr>
        <w:rPr>
          <w:rFonts w:ascii="Times New Roman" w:hAnsi="Times New Roman" w:cs="Times New Roman"/>
          <w:lang w:val="en-US"/>
        </w:rPr>
      </w:pPr>
      <w:r>
        <w:rPr>
          <w:rFonts w:ascii="Times New Roman" w:hAnsi="Times New Roman" w:cs="Times New Roman"/>
          <w:lang w:val="en-US"/>
        </w:rPr>
        <w:t>Melihat</w:t>
      </w:r>
      <w:r w:rsidR="003E66EF">
        <w:rPr>
          <w:rFonts w:ascii="Times New Roman" w:hAnsi="Times New Roman" w:cs="Times New Roman"/>
          <w:lang w:val="en-US"/>
        </w:rPr>
        <w:t xml:space="preserve"> daftar tabel yang ada di database</w:t>
      </w:r>
    </w:p>
    <w:tbl>
      <w:tblPr>
        <w:tblStyle w:val="TableGrid"/>
        <w:tblW w:w="0" w:type="auto"/>
        <w:tblLook w:val="04A0" w:firstRow="1" w:lastRow="0" w:firstColumn="1" w:lastColumn="0" w:noHBand="0" w:noVBand="1"/>
      </w:tblPr>
      <w:tblGrid>
        <w:gridCol w:w="8261"/>
      </w:tblGrid>
      <w:tr w:rsidR="00430D55" w14:paraId="5970968A" w14:textId="77777777" w:rsidTr="00430D55">
        <w:tc>
          <w:tcPr>
            <w:tcW w:w="8261" w:type="dxa"/>
          </w:tcPr>
          <w:p w14:paraId="3F3B1A66" w14:textId="305B4B31" w:rsidR="00430D55" w:rsidRDefault="00430D55" w:rsidP="008D7ACB">
            <w:pPr>
              <w:rPr>
                <w:rFonts w:ascii="Times New Roman" w:hAnsi="Times New Roman" w:cs="Times New Roman"/>
                <w:lang w:val="en-US"/>
              </w:rPr>
            </w:pPr>
            <w:r>
              <w:rPr>
                <w:rFonts w:ascii="Times New Roman" w:hAnsi="Times New Roman" w:cs="Times New Roman"/>
                <w:lang w:val="en-US"/>
              </w:rPr>
              <w:t>SHOW TABLES;</w:t>
            </w:r>
          </w:p>
        </w:tc>
      </w:tr>
    </w:tbl>
    <w:p w14:paraId="0BA6B1F8" w14:textId="253C5D8B" w:rsidR="00430D55" w:rsidRDefault="00430D55"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30D55" w:rsidRPr="00430D55" w14:paraId="751DBAF0" w14:textId="77777777" w:rsidTr="00430D55">
        <w:tc>
          <w:tcPr>
            <w:tcW w:w="8261" w:type="dxa"/>
          </w:tcPr>
          <w:p w14:paraId="56D26F8A"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MariaDB [kostpoetrasultan]&gt; SHOW TABLES;</w:t>
            </w:r>
          </w:p>
          <w:p w14:paraId="620DEF20"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4B9B915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Tables_in_kostpoetrasultan |</w:t>
            </w:r>
          </w:p>
          <w:p w14:paraId="2A2393F8"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31F05102"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kamar                      |</w:t>
            </w:r>
          </w:p>
          <w:p w14:paraId="6B60913E"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membayar                   |</w:t>
            </w:r>
          </w:p>
          <w:p w14:paraId="72B0D75B"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menyewa                    |</w:t>
            </w:r>
          </w:p>
          <w:p w14:paraId="0542A431"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penghuni                   |</w:t>
            </w:r>
          </w:p>
          <w:p w14:paraId="68A18F1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penghuni_email             |</w:t>
            </w:r>
          </w:p>
          <w:p w14:paraId="18FB546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penghuni_notelp            |</w:t>
            </w:r>
          </w:p>
          <w:p w14:paraId="7CE1AE3C"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tipekamar                  |</w:t>
            </w:r>
          </w:p>
          <w:p w14:paraId="78E62430"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lastRenderedPageBreak/>
              <w:t>| transaksi                  |</w:t>
            </w:r>
          </w:p>
          <w:p w14:paraId="300730F6"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2671C19F" w14:textId="1EEE1A05" w:rsidR="00430D55" w:rsidRPr="00430D55" w:rsidRDefault="00430D55" w:rsidP="00430D55">
            <w:pPr>
              <w:rPr>
                <w:rFonts w:ascii="Consolas" w:hAnsi="Consolas" w:cs="Times New Roman"/>
                <w:lang w:val="en-US"/>
              </w:rPr>
            </w:pPr>
            <w:r w:rsidRPr="00430D55">
              <w:rPr>
                <w:rFonts w:ascii="Consolas" w:hAnsi="Consolas" w:cs="Times New Roman"/>
                <w:lang w:val="en-US"/>
              </w:rPr>
              <w:t>8 rows in set (0.000 sec)</w:t>
            </w:r>
          </w:p>
        </w:tc>
      </w:tr>
    </w:tbl>
    <w:p w14:paraId="2A0E30C7" w14:textId="2CC944CA" w:rsidR="003E66EF" w:rsidRDefault="003E66EF" w:rsidP="008D7ACB">
      <w:pPr>
        <w:rPr>
          <w:rFonts w:ascii="Times New Roman" w:hAnsi="Times New Roman" w:cs="Times New Roman"/>
          <w:lang w:val="en-US"/>
        </w:rPr>
      </w:pPr>
    </w:p>
    <w:p w14:paraId="59C7A219" w14:textId="54FA0398" w:rsidR="00973905" w:rsidRDefault="00973905" w:rsidP="00973905">
      <w:pPr>
        <w:jc w:val="both"/>
        <w:rPr>
          <w:rFonts w:ascii="Times New Roman" w:hAnsi="Times New Roman" w:cs="Times New Roman"/>
          <w:lang w:val="en-US"/>
        </w:rPr>
      </w:pPr>
      <w:r>
        <w:rPr>
          <w:rFonts w:ascii="Times New Roman" w:hAnsi="Times New Roman" w:cs="Times New Roman"/>
          <w:lang w:val="en-US"/>
        </w:rPr>
        <w:t>Sebelum melakukan percobaan Store Procedure dan Trigger, dapat melakukan input data-data di database.</w:t>
      </w:r>
    </w:p>
    <w:tbl>
      <w:tblPr>
        <w:tblStyle w:val="TableGrid"/>
        <w:tblW w:w="0" w:type="auto"/>
        <w:tblLook w:val="04A0" w:firstRow="1" w:lastRow="0" w:firstColumn="1" w:lastColumn="0" w:noHBand="0" w:noVBand="1"/>
      </w:tblPr>
      <w:tblGrid>
        <w:gridCol w:w="8261"/>
      </w:tblGrid>
      <w:tr w:rsidR="00973905" w14:paraId="16A2DD62" w14:textId="77777777" w:rsidTr="00973905">
        <w:tc>
          <w:tcPr>
            <w:tcW w:w="8261" w:type="dxa"/>
          </w:tcPr>
          <w:p w14:paraId="229178AE" w14:textId="77777777" w:rsidR="00973905" w:rsidRPr="00824D30" w:rsidRDefault="00973905" w:rsidP="00973905">
            <w:pPr>
              <w:jc w:val="both"/>
              <w:rPr>
                <w:rFonts w:ascii="Consolas" w:hAnsi="Consolas"/>
                <w:sz w:val="10"/>
                <w:szCs w:val="10"/>
              </w:rPr>
            </w:pPr>
            <w:r w:rsidRPr="00824D30">
              <w:rPr>
                <w:rFonts w:ascii="Consolas" w:hAnsi="Consolas"/>
                <w:sz w:val="10"/>
                <w:szCs w:val="10"/>
              </w:rPr>
              <w:t>-- Penghuni</w:t>
            </w:r>
          </w:p>
          <w:p w14:paraId="41CF7A1C"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penghuni (namaDepan, namaBelakang, jalan, RT, RW, kelurahan, kecamatan, kota, provinsi, kodePos, tanggalLahir)</w:t>
            </w:r>
          </w:p>
          <w:p w14:paraId="4F8C6847"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5889390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Budi', 'Santoso', 'Jl. Melati 123', 6, 12, 'Cipedes', 'Bandung', 'Jawa Barat', 'Jawa Barat', 40135, '1995-08-20'),</w:t>
            </w:r>
          </w:p>
          <w:p w14:paraId="235E3F4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Ahmad', 'Wibowo', 'Jl. Kencana 456', 10, 15, 'Demangan', 'Yogyakarta', 'Yogyakarta', 'DI Yogyakarta', 55241, '1993-03-12'),</w:t>
            </w:r>
          </w:p>
          <w:p w14:paraId="71AD556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Rudi', 'Susilo', 'Jl. Anggrek 789', 14, 18, 'Sukolilo', 'Surabaya', 'Jawa Timur', 'Jawa Timur', 60223, '1994-12-05'),</w:t>
            </w:r>
          </w:p>
          <w:p w14:paraId="21B385B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Dwi', 'Sulistyo', 'Jl. Dahlia 567', 8, 22, 'Tirto', 'Semarang', 'Jawa Tengah', 'Jawa Tengah', 50148, '1992-06-18'),</w:t>
            </w:r>
          </w:p>
          <w:p w14:paraId="7F1CFFF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Eko', 'Prasetyo', 'Jl. Mawar 890', 7, 11, 'Ciwidey', 'Bandung', 'Jawa Barat', 'Jawa Barat', 40354, '1996-10-25'),</w:t>
            </w:r>
          </w:p>
          <w:p w14:paraId="16947BB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Hendra', 'Kusuma', 'Jl. Srikaya 123', 5, 17, 'Kasihan', 'Bantul', 'Yogyakarta', 'DI Yogyakarta', 55183, '1994-02-15'),</w:t>
            </w:r>
          </w:p>
          <w:p w14:paraId="595A5B4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Indra', 'Setiawan', 'Jl. Flamboyan 456', 12, 16, 'Kenjeran', 'Surabaya', 'Jawa Timur', 'Jawa Timur', 60122, '1993-08-08'),</w:t>
            </w:r>
          </w:p>
          <w:p w14:paraId="7A6C265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Ade', 'Wijaya', 'Jl. Anggrek 789', 9, 23, 'Genuk', 'Semarang', 'Jawa Tengah', 'Jawa Tengah', 50245, '1995-05-20'),</w:t>
            </w:r>
          </w:p>
          <w:p w14:paraId="2208450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Bayu', 'Nugroho', 'Jl. Kencur 234', 11, 14, 'Kalasan', 'Sleman', 'Yogyakarta', 'DI Yogyakarta', 55571, '1992-12-12'),</w:t>
            </w:r>
          </w:p>
          <w:p w14:paraId="324DF56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Dicky', 'Saputra', 'Jl. Mawar 567', 13, 19, 'Mulyorejo', 'Surabaya', 'Jawa Timur', 'Jawa Timur', 60223, '1994-07-17'),</w:t>
            </w:r>
          </w:p>
          <w:p w14:paraId="73CBC5D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Fandi', 'Surya', 'Jl. Kamboja 890', 6, 20, 'Banyumanik', 'Semarang', 'Jawa Tengah', 'Jawa Tengah', 50192, '1996-04-05'),</w:t>
            </w:r>
          </w:p>
          <w:p w14:paraId="6B725C2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Galih', 'Purnama', 'Jl. Raya 123', 8, 21, 'Cangkringan', 'Sleman', 'Yogyakarta', 'DI Yogyakarta', 55582, '1993-01-22');</w:t>
            </w:r>
          </w:p>
          <w:p w14:paraId="1D46AFF8" w14:textId="77777777" w:rsidR="00973905" w:rsidRPr="00824D30" w:rsidRDefault="00973905" w:rsidP="00973905">
            <w:pPr>
              <w:jc w:val="both"/>
              <w:rPr>
                <w:rFonts w:ascii="Consolas" w:hAnsi="Consolas"/>
                <w:sz w:val="10"/>
                <w:szCs w:val="10"/>
              </w:rPr>
            </w:pPr>
          </w:p>
          <w:p w14:paraId="3BD9888C" w14:textId="77777777" w:rsidR="00973905" w:rsidRPr="00824D30" w:rsidRDefault="00973905" w:rsidP="00973905">
            <w:pPr>
              <w:jc w:val="both"/>
              <w:rPr>
                <w:rFonts w:ascii="Consolas" w:hAnsi="Consolas"/>
                <w:sz w:val="10"/>
                <w:szCs w:val="10"/>
              </w:rPr>
            </w:pPr>
            <w:r w:rsidRPr="00824D30">
              <w:rPr>
                <w:rFonts w:ascii="Consolas" w:hAnsi="Consolas"/>
                <w:sz w:val="10"/>
                <w:szCs w:val="10"/>
              </w:rPr>
              <w:t>-- Menyewa Kamar</w:t>
            </w:r>
          </w:p>
          <w:p w14:paraId="23583954"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menyewa (idPenghuni, tglMulaiSewa, tglAkhirSewa)</w:t>
            </w:r>
          </w:p>
          <w:p w14:paraId="0A9C1686"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2118BF5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2022-01-01', '2023-01-01'),</w:t>
            </w:r>
          </w:p>
          <w:p w14:paraId="4D7129F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022-01-01', '2023-01-01'),</w:t>
            </w:r>
          </w:p>
          <w:p w14:paraId="0964063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2022-01-01', '2023-01-01'),</w:t>
            </w:r>
          </w:p>
          <w:p w14:paraId="5D4FD7E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2022-01-01', '2023-01-01'),</w:t>
            </w:r>
          </w:p>
          <w:p w14:paraId="5B1B9EC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2022-01-01', '2023-01-01'),</w:t>
            </w:r>
          </w:p>
          <w:p w14:paraId="4DA6FF8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2022-01-01', '2023-01-01'),</w:t>
            </w:r>
          </w:p>
          <w:p w14:paraId="1AA6941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2022-01-01', '2023-01-01'),</w:t>
            </w:r>
          </w:p>
          <w:p w14:paraId="038C4EB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2022-01-01', '2023-01-01'),</w:t>
            </w:r>
          </w:p>
          <w:p w14:paraId="38B373F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2022-01-01', '2023-01-01'),</w:t>
            </w:r>
          </w:p>
          <w:p w14:paraId="577526F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2022-01-01', '2023-01-01'),</w:t>
            </w:r>
          </w:p>
          <w:p w14:paraId="4463E5A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2022-01-01', '2023-01-01'),</w:t>
            </w:r>
          </w:p>
          <w:p w14:paraId="476F474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2022-01-01', '2023-01-01');</w:t>
            </w:r>
          </w:p>
          <w:p w14:paraId="130DA345" w14:textId="77777777" w:rsidR="00973905" w:rsidRPr="00824D30" w:rsidRDefault="00973905" w:rsidP="00973905">
            <w:pPr>
              <w:jc w:val="both"/>
              <w:rPr>
                <w:rFonts w:ascii="Consolas" w:hAnsi="Consolas"/>
                <w:sz w:val="10"/>
                <w:szCs w:val="10"/>
              </w:rPr>
            </w:pPr>
          </w:p>
          <w:p w14:paraId="0D3D3DF3" w14:textId="77777777" w:rsidR="00973905" w:rsidRPr="00824D30" w:rsidRDefault="00973905" w:rsidP="00973905">
            <w:pPr>
              <w:jc w:val="both"/>
              <w:rPr>
                <w:rFonts w:ascii="Consolas" w:hAnsi="Consolas"/>
                <w:sz w:val="10"/>
                <w:szCs w:val="10"/>
              </w:rPr>
            </w:pPr>
            <w:r w:rsidRPr="00824D30">
              <w:rPr>
                <w:rFonts w:ascii="Consolas" w:hAnsi="Consolas"/>
                <w:sz w:val="10"/>
                <w:szCs w:val="10"/>
              </w:rPr>
              <w:t>-- Penghuni Email</w:t>
            </w:r>
          </w:p>
          <w:p w14:paraId="017E4961"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penghuni_email (idPenghuni, email)</w:t>
            </w:r>
          </w:p>
          <w:p w14:paraId="64D1C742"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5ED6119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budi.santoso@gmail.com'),</w:t>
            </w:r>
          </w:p>
          <w:p w14:paraId="556D67E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budi.santoso@yahoo.com'),</w:t>
            </w:r>
          </w:p>
          <w:p w14:paraId="6138F76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budi.santoso@outlook.com'),</w:t>
            </w:r>
          </w:p>
          <w:p w14:paraId="6177A0A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ahmad.wibowo@gmail.com'),</w:t>
            </w:r>
          </w:p>
          <w:p w14:paraId="455BF58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ahmad.wibowo@yahoo.com'),</w:t>
            </w:r>
          </w:p>
          <w:p w14:paraId="73E6E60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rudi.susilo@gmail.com'),</w:t>
            </w:r>
          </w:p>
          <w:p w14:paraId="7C12836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rudi.susilo@yahoo.com'),</w:t>
            </w:r>
          </w:p>
          <w:p w14:paraId="6D48454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rudi.susilo@outlook.com'),</w:t>
            </w:r>
          </w:p>
          <w:p w14:paraId="0895E76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dwi.sulistyo@gmail.com'),</w:t>
            </w:r>
          </w:p>
          <w:p w14:paraId="79DACF4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dwi.sulistyo@yahoo.com'),</w:t>
            </w:r>
          </w:p>
          <w:p w14:paraId="5A4DC7F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eko.prasetyo@gmail.com'),</w:t>
            </w:r>
          </w:p>
          <w:p w14:paraId="74FDBA3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eko.prasetyo@yahoo.com'),</w:t>
            </w:r>
          </w:p>
          <w:p w14:paraId="44DE3F4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eko.prasetyo@outlook.com'),</w:t>
            </w:r>
          </w:p>
          <w:p w14:paraId="1D2F4D1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hendra.kusuma@gmail.com'),</w:t>
            </w:r>
          </w:p>
          <w:p w14:paraId="3AADE05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hendra.kusuma@yahoo.com'),</w:t>
            </w:r>
          </w:p>
          <w:p w14:paraId="3B85750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indra.setiawan@gmail.com'),</w:t>
            </w:r>
          </w:p>
          <w:p w14:paraId="09E66EB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ade.wijaya@gmail.com'),</w:t>
            </w:r>
          </w:p>
          <w:p w14:paraId="6831798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bayu.nugroho@gmail.com'),</w:t>
            </w:r>
          </w:p>
          <w:p w14:paraId="4D0F37B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bayu.nugroho@yahoo.com'),</w:t>
            </w:r>
          </w:p>
          <w:p w14:paraId="5BD8FF88"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bayu.nugroho@outlook.com'),</w:t>
            </w:r>
          </w:p>
          <w:p w14:paraId="2ECFEA0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dicky.saputra@gmail.com'),</w:t>
            </w:r>
          </w:p>
          <w:p w14:paraId="7951344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fandi.surya@gmail.com'),</w:t>
            </w:r>
          </w:p>
          <w:p w14:paraId="3B4E802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galih.purnama@gmail.com');</w:t>
            </w:r>
          </w:p>
          <w:p w14:paraId="4D97FAD0" w14:textId="77777777" w:rsidR="00973905" w:rsidRPr="00824D30" w:rsidRDefault="00973905" w:rsidP="00973905">
            <w:pPr>
              <w:jc w:val="both"/>
              <w:rPr>
                <w:rFonts w:ascii="Consolas" w:hAnsi="Consolas"/>
                <w:sz w:val="10"/>
                <w:szCs w:val="10"/>
              </w:rPr>
            </w:pPr>
          </w:p>
          <w:p w14:paraId="5A7DEDCE" w14:textId="77777777" w:rsidR="00973905" w:rsidRPr="00824D30" w:rsidRDefault="00973905" w:rsidP="00973905">
            <w:pPr>
              <w:jc w:val="both"/>
              <w:rPr>
                <w:rFonts w:ascii="Consolas" w:hAnsi="Consolas"/>
                <w:sz w:val="10"/>
                <w:szCs w:val="10"/>
              </w:rPr>
            </w:pPr>
            <w:r w:rsidRPr="00824D30">
              <w:rPr>
                <w:rFonts w:ascii="Consolas" w:hAnsi="Consolas"/>
                <w:sz w:val="10"/>
                <w:szCs w:val="10"/>
              </w:rPr>
              <w:t>-- Penghuni NoTelp</w:t>
            </w:r>
          </w:p>
          <w:p w14:paraId="2C18D56C"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penghuni_noTelp (idPenghuni, noTelp)</w:t>
            </w:r>
          </w:p>
          <w:p w14:paraId="4FC0650D"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22F1953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081234567890'),</w:t>
            </w:r>
          </w:p>
          <w:p w14:paraId="28F7261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081234567890'),</w:t>
            </w:r>
          </w:p>
          <w:p w14:paraId="2C7E286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081112233445'),</w:t>
            </w:r>
          </w:p>
          <w:p w14:paraId="7EE02F7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081234567890'),</w:t>
            </w:r>
          </w:p>
          <w:p w14:paraId="798A99D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081112233445'),</w:t>
            </w:r>
          </w:p>
          <w:p w14:paraId="553D89D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081234567890'),</w:t>
            </w:r>
          </w:p>
          <w:p w14:paraId="34DD5C1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081112233445'),</w:t>
            </w:r>
          </w:p>
          <w:p w14:paraId="2B21A7A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081234567890'),</w:t>
            </w:r>
          </w:p>
          <w:p w14:paraId="452A9E3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081112233445'),</w:t>
            </w:r>
          </w:p>
          <w:p w14:paraId="0F03B1C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081234567890'),</w:t>
            </w:r>
          </w:p>
          <w:p w14:paraId="1BC8731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081112233445'),</w:t>
            </w:r>
          </w:p>
          <w:p w14:paraId="73F50C7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081234567890'),</w:t>
            </w:r>
          </w:p>
          <w:p w14:paraId="1AECA89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081112233445'),</w:t>
            </w:r>
          </w:p>
          <w:p w14:paraId="040BB37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081234567890'),</w:t>
            </w:r>
          </w:p>
          <w:p w14:paraId="4FEFDE0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081112233445'),</w:t>
            </w:r>
          </w:p>
          <w:p w14:paraId="4026770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081234567890'),</w:t>
            </w:r>
          </w:p>
          <w:p w14:paraId="1EB2483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081112233445');</w:t>
            </w:r>
          </w:p>
          <w:p w14:paraId="3889A160" w14:textId="77777777" w:rsidR="00973905" w:rsidRPr="00824D30" w:rsidRDefault="00973905" w:rsidP="00973905">
            <w:pPr>
              <w:jc w:val="both"/>
              <w:rPr>
                <w:rFonts w:ascii="Consolas" w:hAnsi="Consolas"/>
                <w:sz w:val="10"/>
                <w:szCs w:val="10"/>
              </w:rPr>
            </w:pPr>
          </w:p>
          <w:p w14:paraId="1300C495" w14:textId="77777777" w:rsidR="00973905" w:rsidRPr="00824D30" w:rsidRDefault="00973905" w:rsidP="00973905">
            <w:pPr>
              <w:jc w:val="both"/>
              <w:rPr>
                <w:rFonts w:ascii="Consolas" w:hAnsi="Consolas"/>
                <w:sz w:val="10"/>
                <w:szCs w:val="10"/>
              </w:rPr>
            </w:pPr>
            <w:r w:rsidRPr="00824D30">
              <w:rPr>
                <w:rFonts w:ascii="Consolas" w:hAnsi="Consolas"/>
                <w:sz w:val="10"/>
                <w:szCs w:val="10"/>
              </w:rPr>
              <w:t>-- Tipe Kamar</w:t>
            </w:r>
          </w:p>
          <w:p w14:paraId="1F824067"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tipeKamar (tipeKamar, hargaKamar, luasKamar)</w:t>
            </w:r>
          </w:p>
          <w:p w14:paraId="62ED72B4"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4A56419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Tanpa Kamar Mandi', 800000.00, 12.5),</w:t>
            </w:r>
          </w:p>
          <w:p w14:paraId="6A1E8A9A" w14:textId="77777777" w:rsidR="00973905" w:rsidRPr="00824D30" w:rsidRDefault="00973905" w:rsidP="00973905">
            <w:pPr>
              <w:jc w:val="both"/>
              <w:rPr>
                <w:rFonts w:ascii="Consolas" w:hAnsi="Consolas"/>
                <w:sz w:val="10"/>
                <w:szCs w:val="10"/>
              </w:rPr>
            </w:pPr>
            <w:r w:rsidRPr="00824D30">
              <w:rPr>
                <w:rFonts w:ascii="Consolas" w:hAnsi="Consolas"/>
                <w:sz w:val="10"/>
                <w:szCs w:val="10"/>
              </w:rPr>
              <w:lastRenderedPageBreak/>
              <w:t xml:space="preserve">  ('Dengan Kamar Mandi', 1200000.00, 15.0);</w:t>
            </w:r>
          </w:p>
          <w:p w14:paraId="30B82CDC" w14:textId="77777777" w:rsidR="00973905" w:rsidRPr="00824D30" w:rsidRDefault="00973905" w:rsidP="00973905">
            <w:pPr>
              <w:jc w:val="both"/>
              <w:rPr>
                <w:rFonts w:ascii="Consolas" w:hAnsi="Consolas"/>
                <w:sz w:val="10"/>
                <w:szCs w:val="10"/>
              </w:rPr>
            </w:pPr>
          </w:p>
          <w:p w14:paraId="249DB184" w14:textId="77777777" w:rsidR="00973905" w:rsidRPr="00824D30" w:rsidRDefault="00973905" w:rsidP="00973905">
            <w:pPr>
              <w:jc w:val="both"/>
              <w:rPr>
                <w:rFonts w:ascii="Consolas" w:hAnsi="Consolas"/>
                <w:sz w:val="10"/>
                <w:szCs w:val="10"/>
              </w:rPr>
            </w:pPr>
          </w:p>
          <w:p w14:paraId="50AFD444" w14:textId="77777777" w:rsidR="00973905" w:rsidRPr="00824D30" w:rsidRDefault="00973905" w:rsidP="00973905">
            <w:pPr>
              <w:jc w:val="both"/>
              <w:rPr>
                <w:rFonts w:ascii="Consolas" w:hAnsi="Consolas"/>
                <w:sz w:val="10"/>
                <w:szCs w:val="10"/>
              </w:rPr>
            </w:pPr>
            <w:r w:rsidRPr="00824D30">
              <w:rPr>
                <w:rFonts w:ascii="Consolas" w:hAnsi="Consolas"/>
                <w:sz w:val="10"/>
                <w:szCs w:val="10"/>
              </w:rPr>
              <w:t>-- Kamar</w:t>
            </w:r>
          </w:p>
          <w:p w14:paraId="046F2134" w14:textId="77777777" w:rsidR="00973905" w:rsidRPr="00237A85" w:rsidRDefault="00973905" w:rsidP="00973905">
            <w:pPr>
              <w:jc w:val="both"/>
              <w:rPr>
                <w:rFonts w:ascii="Consolas" w:hAnsi="Consolas"/>
                <w:sz w:val="10"/>
                <w:szCs w:val="10"/>
              </w:rPr>
            </w:pPr>
            <w:r w:rsidRPr="00237A85">
              <w:rPr>
                <w:rFonts w:ascii="Consolas" w:hAnsi="Consolas"/>
                <w:sz w:val="10"/>
                <w:szCs w:val="10"/>
              </w:rPr>
              <w:t xml:space="preserve">INSERT INTO kamar (idTipeKamar, idPenghuni) VALUES </w:t>
            </w:r>
          </w:p>
          <w:p w14:paraId="36597BF7" w14:textId="77777777" w:rsidR="00973905" w:rsidRDefault="00973905" w:rsidP="00973905">
            <w:pPr>
              <w:jc w:val="both"/>
              <w:rPr>
                <w:rFonts w:ascii="Consolas" w:hAnsi="Consolas"/>
                <w:sz w:val="10"/>
                <w:szCs w:val="10"/>
              </w:rPr>
            </w:pPr>
            <w:r w:rsidRPr="00237A85">
              <w:rPr>
                <w:rFonts w:ascii="Consolas" w:hAnsi="Consolas"/>
                <w:sz w:val="10"/>
                <w:szCs w:val="10"/>
              </w:rPr>
              <w:t>(1,1),(1,2),(1,3),(1,4),(2,5),(1,6),(1,7),(1,8),(2,9),(1,10),(2,11),(2,12);</w:t>
            </w:r>
          </w:p>
          <w:p w14:paraId="21F595CA" w14:textId="77777777" w:rsidR="00973905" w:rsidRPr="00824D30" w:rsidRDefault="00973905" w:rsidP="00973905">
            <w:pPr>
              <w:jc w:val="both"/>
              <w:rPr>
                <w:rFonts w:ascii="Consolas" w:hAnsi="Consolas"/>
                <w:sz w:val="10"/>
                <w:szCs w:val="10"/>
              </w:rPr>
            </w:pPr>
          </w:p>
          <w:p w14:paraId="65801ECD" w14:textId="77777777" w:rsidR="00973905" w:rsidRPr="00824D30" w:rsidRDefault="00973905" w:rsidP="00973905">
            <w:pPr>
              <w:jc w:val="both"/>
              <w:rPr>
                <w:rFonts w:ascii="Consolas" w:hAnsi="Consolas"/>
                <w:sz w:val="10"/>
                <w:szCs w:val="10"/>
              </w:rPr>
            </w:pPr>
            <w:r w:rsidRPr="00824D30">
              <w:rPr>
                <w:rFonts w:ascii="Consolas" w:hAnsi="Consolas"/>
                <w:sz w:val="10"/>
                <w:szCs w:val="10"/>
              </w:rPr>
              <w:t>-- Transaksi Januari</w:t>
            </w:r>
          </w:p>
          <w:p w14:paraId="7F2A960E"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1FCB9365"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5FE24A5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sewa kamar', 800000, 'Sewa kamar bulan Januari'),</w:t>
            </w:r>
          </w:p>
          <w:p w14:paraId="074B558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listrik', 200000, 'Listrik bulan Januari'),</w:t>
            </w:r>
          </w:p>
          <w:p w14:paraId="701D1F6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air', 150000, 'Air bulan Januari'),</w:t>
            </w:r>
          </w:p>
          <w:p w14:paraId="284A292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sewa kamar', 1200000, 'Sewa kamar bulan Januari'),</w:t>
            </w:r>
          </w:p>
          <w:p w14:paraId="40189CB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listrik', 250000, 'Listrik bulan Januari'),</w:t>
            </w:r>
          </w:p>
          <w:p w14:paraId="0B42295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air', 180000, 'Air bulan Januari'),</w:t>
            </w:r>
          </w:p>
          <w:p w14:paraId="04390CA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sewa kamar', 800000, 'Sewa kamar bulan Januari'),</w:t>
            </w:r>
          </w:p>
          <w:p w14:paraId="1BA6596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listrik', 180000, 'Listrik bulan Januari'),</w:t>
            </w:r>
          </w:p>
          <w:p w14:paraId="57C080E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air', 130000, 'Air bulan Januari'),</w:t>
            </w:r>
          </w:p>
          <w:p w14:paraId="0F1D4E5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1, 'sewa kamar', 1200000, 'Sewa kamar bulan Januari'),</w:t>
            </w:r>
          </w:p>
          <w:p w14:paraId="7253638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1, 'listrik', 220000, 'Listrik bulan Januari'),</w:t>
            </w:r>
          </w:p>
          <w:p w14:paraId="041F136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1, 'air', 160000, 'Air bulan Januari'),</w:t>
            </w:r>
          </w:p>
          <w:p w14:paraId="373847E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2, 'sewa kamar', 800000, 'Sewa kamar bulan Januari'),</w:t>
            </w:r>
          </w:p>
          <w:p w14:paraId="052C7CC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2, 'listrik', 190000, 'Listrik bulan Januari'),</w:t>
            </w:r>
          </w:p>
          <w:p w14:paraId="16BBE02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2, 'air', 140000, 'Air bulan Januari'),</w:t>
            </w:r>
          </w:p>
          <w:p w14:paraId="4092BCF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1, 'sewa kamar', 1200000, 'Sewa kamar bulan Januari'),</w:t>
            </w:r>
          </w:p>
          <w:p w14:paraId="58681B2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1, 'listrik', 240000, 'Listrik bulan Januari'),</w:t>
            </w:r>
          </w:p>
          <w:p w14:paraId="2CE7B08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1, 'air', 170000, 'Air bulan Januari'),</w:t>
            </w:r>
          </w:p>
          <w:p w14:paraId="4F6C8F8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sewa kamar', 800000, 'Sewa kamar bulan Januari'),</w:t>
            </w:r>
          </w:p>
          <w:p w14:paraId="12C9F48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listrik', 170000, 'Listrik bulan Januari'),</w:t>
            </w:r>
          </w:p>
          <w:p w14:paraId="68B6760B"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air', 120000, 'Air bulan Januari'),</w:t>
            </w:r>
          </w:p>
          <w:p w14:paraId="3ADB7B22"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sewa kamar', 1200000, 'Sewa kamar bulan Januari'),</w:t>
            </w:r>
          </w:p>
          <w:p w14:paraId="110F99DA"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listrik', 210000, 'Listrik bulan Januari'),</w:t>
            </w:r>
          </w:p>
          <w:p w14:paraId="1E8DF326"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air', 150000, 'Air bulan Januari'),</w:t>
            </w:r>
          </w:p>
          <w:p w14:paraId="46B5C010"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sewa kamar', 800000, 'Sewa kamar bulan Januari'),</w:t>
            </w:r>
          </w:p>
          <w:p w14:paraId="4595F5B0"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listrik', 200000, 'Listrik bulan Januari'),</w:t>
            </w:r>
          </w:p>
          <w:p w14:paraId="24FF2C8B"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air', 140000, 'Air bulan Januari'),</w:t>
            </w:r>
          </w:p>
          <w:p w14:paraId="6C5C8E89"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sewa kamar', 1200000, 'Sewa kamar bulan Januari'),</w:t>
            </w:r>
          </w:p>
          <w:p w14:paraId="35D506E5"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listrik', 250000, 'Listrik bulan Januari'),</w:t>
            </w:r>
          </w:p>
          <w:p w14:paraId="48765309"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air', 180000, 'Air bulan Januari'),</w:t>
            </w:r>
          </w:p>
          <w:p w14:paraId="7E5C63EC"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sewa kamar', 800000, 'Sewa kamar bulan Januari'),</w:t>
            </w:r>
          </w:p>
          <w:p w14:paraId="397244E7"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listrik', 180000, 'Listrik bulan Januari'),</w:t>
            </w:r>
          </w:p>
          <w:p w14:paraId="6FCA289B"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air', 130000, 'Air bulan Januari'),</w:t>
            </w:r>
          </w:p>
          <w:p w14:paraId="3984C895"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sewa kamar', 1200000, 'Sewa kamar bulan Januari'),</w:t>
            </w:r>
          </w:p>
          <w:p w14:paraId="360FC2CA"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listrik', 220000, 'Listrik bulan Januari'),</w:t>
            </w:r>
          </w:p>
          <w:p w14:paraId="15B07DE0"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air', 160000, 'Air bulan Januari');</w:t>
            </w:r>
          </w:p>
          <w:p w14:paraId="2ED9C096" w14:textId="77777777" w:rsidR="00973905" w:rsidRPr="00824D30" w:rsidRDefault="00973905" w:rsidP="00973905">
            <w:pPr>
              <w:jc w:val="both"/>
              <w:rPr>
                <w:rFonts w:ascii="Consolas" w:hAnsi="Consolas"/>
                <w:sz w:val="10"/>
                <w:szCs w:val="10"/>
              </w:rPr>
            </w:pPr>
          </w:p>
          <w:p w14:paraId="72BDF588" w14:textId="77777777" w:rsidR="00973905" w:rsidRPr="00824D30" w:rsidRDefault="00973905" w:rsidP="00973905">
            <w:pPr>
              <w:jc w:val="both"/>
              <w:rPr>
                <w:rFonts w:ascii="Consolas" w:hAnsi="Consolas"/>
                <w:sz w:val="10"/>
                <w:szCs w:val="10"/>
              </w:rPr>
            </w:pPr>
          </w:p>
          <w:p w14:paraId="7C8167B3" w14:textId="77777777" w:rsidR="00973905" w:rsidRPr="00824D30" w:rsidRDefault="00973905" w:rsidP="00973905">
            <w:pPr>
              <w:jc w:val="both"/>
              <w:rPr>
                <w:rFonts w:ascii="Consolas" w:hAnsi="Consolas"/>
                <w:sz w:val="10"/>
                <w:szCs w:val="10"/>
              </w:rPr>
            </w:pPr>
            <w:r w:rsidRPr="00824D30">
              <w:rPr>
                <w:rFonts w:ascii="Consolas" w:hAnsi="Consolas"/>
                <w:sz w:val="10"/>
                <w:szCs w:val="10"/>
              </w:rPr>
              <w:t>-- Transaksi Februari</w:t>
            </w:r>
          </w:p>
          <w:p w14:paraId="0B7443A1"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065325DF"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3EE0A032"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sewa kamar', 800000, 'Sewa kamar bulan Februari'),</w:t>
            </w:r>
          </w:p>
          <w:p w14:paraId="4A6E833E"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listrik', 200000, 'Listrik bulan Februari'),</w:t>
            </w:r>
          </w:p>
          <w:p w14:paraId="0CADBCA4"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air', 150000, 'Air bulan Februari'),</w:t>
            </w:r>
          </w:p>
          <w:p w14:paraId="002A8E43"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sewa kamar', 1200000, 'Sewa kamar bulan Februari'),</w:t>
            </w:r>
          </w:p>
          <w:p w14:paraId="7BA05A08"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listrik', 250000, 'Listrik bulan Februari'),</w:t>
            </w:r>
          </w:p>
          <w:p w14:paraId="51AADFDD"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air', 180000, 'Air bulan Februari'),</w:t>
            </w:r>
          </w:p>
          <w:p w14:paraId="235B0C5C"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sewa kamar', 800000, 'Sewa kamar bulan Februari'),</w:t>
            </w:r>
          </w:p>
          <w:p w14:paraId="76F5EE8D"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listrik', 180000, 'Listrik bulan Februari'),</w:t>
            </w:r>
          </w:p>
          <w:p w14:paraId="53CD7BDA"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air', 130000, 'Air bulan Februari'),</w:t>
            </w:r>
          </w:p>
          <w:p w14:paraId="0D1531F1"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sewa kamar', 1200000, 'Sewa kamar bulan Februari'),</w:t>
            </w:r>
          </w:p>
          <w:p w14:paraId="01299291"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listrik', 220000, 'Listrik bulan Februari'),</w:t>
            </w:r>
          </w:p>
          <w:p w14:paraId="32E87801"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air', 160000, 'Air bulan Februari'),</w:t>
            </w:r>
          </w:p>
          <w:p w14:paraId="1B50821A"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sewa kamar', 800000, 'Sewa kamar bulan Februari'),</w:t>
            </w:r>
          </w:p>
          <w:p w14:paraId="7A9BE636"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listrik', 190000, 'Listrik bulan Februari'),</w:t>
            </w:r>
          </w:p>
          <w:p w14:paraId="49DBA81B"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air', 140000, 'Air bulan Februari'),</w:t>
            </w:r>
          </w:p>
          <w:p w14:paraId="0ACCE70F"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sewa kamar', 1200000, 'Sewa kamar bulan Februari'),</w:t>
            </w:r>
          </w:p>
          <w:p w14:paraId="71C8D65B"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listrik', 240000, 'Listrik bulan Februari'),</w:t>
            </w:r>
          </w:p>
          <w:p w14:paraId="40D44BD5"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air', 170000, 'Air bulan Februari'),</w:t>
            </w:r>
          </w:p>
          <w:p w14:paraId="2B6DFE13"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sewa kamar', 800000, 'Sewa kamar bulan Februari'),</w:t>
            </w:r>
          </w:p>
          <w:p w14:paraId="35B8F49F"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listrik', 170000, 'Listrik bulan Februari'),</w:t>
            </w:r>
          </w:p>
          <w:p w14:paraId="138D49D0"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air', 120000, 'Air bulan Februari'),</w:t>
            </w:r>
          </w:p>
          <w:p w14:paraId="2E556012"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sewa kamar', 1200000, 'Sewa kamar bulan Februari'),</w:t>
            </w:r>
          </w:p>
          <w:p w14:paraId="1C534C29"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listrik', 210000, 'Listrik bulan Februari'),</w:t>
            </w:r>
          </w:p>
          <w:p w14:paraId="429D8E85"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air', 150000, 'Air bulan Februari'),</w:t>
            </w:r>
          </w:p>
          <w:p w14:paraId="3171650D"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sewa kamar', 800000, 'Sewa kamar bulan Februari'),</w:t>
            </w:r>
          </w:p>
          <w:p w14:paraId="663E6A4E"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listrik', 200000, 'Listrik bulan Februari'),</w:t>
            </w:r>
          </w:p>
          <w:p w14:paraId="0381103A"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air', 140000, 'Air bulan Februari'),</w:t>
            </w:r>
          </w:p>
          <w:p w14:paraId="0958250A"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sewa kamar', 1200000, 'Sewa kamar bulan Februari'),</w:t>
            </w:r>
          </w:p>
          <w:p w14:paraId="1591AB4E"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listrik', 250000, 'Listrik bulan Februari'),</w:t>
            </w:r>
          </w:p>
          <w:p w14:paraId="10658B6F"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air', 180000, 'Air bulan Februari'),</w:t>
            </w:r>
          </w:p>
          <w:p w14:paraId="22A2C85D"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sewa kamar', 800000, 'Sewa kamar bulan Februari'),</w:t>
            </w:r>
          </w:p>
          <w:p w14:paraId="59ED639D"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listrik', 180000, 'Listrik bulan Februari'),</w:t>
            </w:r>
          </w:p>
          <w:p w14:paraId="031350FC"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air', 130000, 'Air bulan Februari'),</w:t>
            </w:r>
          </w:p>
          <w:p w14:paraId="171689F3"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sewa kamar', 1200000, 'Sewa kamar bulan Februari'),</w:t>
            </w:r>
          </w:p>
          <w:p w14:paraId="56B6DDCF"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listrik', 220000, 'Listrik bulan Februari'),</w:t>
            </w:r>
          </w:p>
          <w:p w14:paraId="40683753"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air', 160000, 'Air bulan Februari');</w:t>
            </w:r>
          </w:p>
          <w:p w14:paraId="791F3EEB" w14:textId="77777777" w:rsidR="00973905" w:rsidRPr="00824D30" w:rsidRDefault="00973905" w:rsidP="00973905">
            <w:pPr>
              <w:jc w:val="both"/>
              <w:rPr>
                <w:rFonts w:ascii="Consolas" w:hAnsi="Consolas"/>
                <w:sz w:val="10"/>
                <w:szCs w:val="10"/>
              </w:rPr>
            </w:pPr>
          </w:p>
          <w:p w14:paraId="3EBDC06C" w14:textId="77777777" w:rsidR="00973905" w:rsidRPr="00824D30" w:rsidRDefault="00973905" w:rsidP="00973905">
            <w:pPr>
              <w:jc w:val="both"/>
              <w:rPr>
                <w:rFonts w:ascii="Consolas" w:hAnsi="Consolas"/>
                <w:sz w:val="10"/>
                <w:szCs w:val="10"/>
              </w:rPr>
            </w:pPr>
            <w:r w:rsidRPr="00824D30">
              <w:rPr>
                <w:rFonts w:ascii="Consolas" w:hAnsi="Consolas"/>
                <w:sz w:val="10"/>
                <w:szCs w:val="10"/>
              </w:rPr>
              <w:t>-- Transaksi Maret</w:t>
            </w:r>
          </w:p>
          <w:p w14:paraId="108BBD3D"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5BE78402"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5BC01911"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sewa kamar', 800000, 'Sewa kamar bulan Maret'),</w:t>
            </w:r>
          </w:p>
          <w:p w14:paraId="738E80EE"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listrik', 200000, 'Listrik bulan Maret'),</w:t>
            </w:r>
          </w:p>
          <w:p w14:paraId="3CF52FE9"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air', 150000, 'Air bulan Maret'),</w:t>
            </w:r>
          </w:p>
          <w:p w14:paraId="253BC474"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sewa kamar', 1200000, 'Sewa kamar bulan Maret'),</w:t>
            </w:r>
          </w:p>
          <w:p w14:paraId="00EC6292"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listrik', 250000, 'Listrik bulan Maret'),</w:t>
            </w:r>
          </w:p>
          <w:p w14:paraId="078E3902" w14:textId="77777777" w:rsidR="00973905" w:rsidRPr="00824D30" w:rsidRDefault="00973905" w:rsidP="00973905">
            <w:pPr>
              <w:jc w:val="both"/>
              <w:rPr>
                <w:rFonts w:ascii="Consolas" w:hAnsi="Consolas"/>
                <w:sz w:val="10"/>
                <w:szCs w:val="10"/>
              </w:rPr>
            </w:pPr>
            <w:r w:rsidRPr="00824D30">
              <w:rPr>
                <w:rFonts w:ascii="Consolas" w:hAnsi="Consolas"/>
                <w:sz w:val="10"/>
                <w:szCs w:val="10"/>
              </w:rPr>
              <w:t>(2, 2, 1, 'air', 180000, 'Air bulan Maret'),</w:t>
            </w:r>
          </w:p>
          <w:p w14:paraId="762DBD84"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sewa kamar', 800000, 'Sewa kamar bulan Maret'),</w:t>
            </w:r>
          </w:p>
          <w:p w14:paraId="53CC7AB5"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listrik', 180000, 'Listrik bulan Maret'),</w:t>
            </w:r>
          </w:p>
          <w:p w14:paraId="668C5CD3" w14:textId="77777777" w:rsidR="00973905" w:rsidRPr="00824D30" w:rsidRDefault="00973905" w:rsidP="00973905">
            <w:pPr>
              <w:jc w:val="both"/>
              <w:rPr>
                <w:rFonts w:ascii="Consolas" w:hAnsi="Consolas"/>
                <w:sz w:val="10"/>
                <w:szCs w:val="10"/>
              </w:rPr>
            </w:pPr>
            <w:r w:rsidRPr="00824D30">
              <w:rPr>
                <w:rFonts w:ascii="Consolas" w:hAnsi="Consolas"/>
                <w:sz w:val="10"/>
                <w:szCs w:val="10"/>
              </w:rPr>
              <w:t>(3, 3, 1, 'air', 130000, 'Air bulan Maret'),</w:t>
            </w:r>
          </w:p>
          <w:p w14:paraId="31D1FA26"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sewa kamar', 1200000, 'Sewa kamar bulan Maret'),</w:t>
            </w:r>
          </w:p>
          <w:p w14:paraId="5F764212" w14:textId="77777777" w:rsidR="00973905" w:rsidRPr="00824D30" w:rsidRDefault="00973905" w:rsidP="00973905">
            <w:pPr>
              <w:jc w:val="both"/>
              <w:rPr>
                <w:rFonts w:ascii="Consolas" w:hAnsi="Consolas"/>
                <w:sz w:val="10"/>
                <w:szCs w:val="10"/>
              </w:rPr>
            </w:pPr>
            <w:r w:rsidRPr="00824D30">
              <w:rPr>
                <w:rFonts w:ascii="Consolas" w:hAnsi="Consolas"/>
                <w:sz w:val="10"/>
                <w:szCs w:val="10"/>
              </w:rPr>
              <w:lastRenderedPageBreak/>
              <w:t>(4, 4, 1, 'listrik', 220000, 'Listrik bulan Maret'),</w:t>
            </w:r>
          </w:p>
          <w:p w14:paraId="56D18434"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air', 160000, 'Air bulan Maret'),</w:t>
            </w:r>
          </w:p>
          <w:p w14:paraId="3EC9ACA9"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sewa kamar', 800000, 'Sewa kamar bulan Maret'),</w:t>
            </w:r>
          </w:p>
          <w:p w14:paraId="59F1AD34"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listrik', 190000, 'Listrik bulan Maret'),</w:t>
            </w:r>
          </w:p>
          <w:p w14:paraId="278E8D9E" w14:textId="77777777" w:rsidR="00973905" w:rsidRPr="00824D30" w:rsidRDefault="00973905" w:rsidP="00973905">
            <w:pPr>
              <w:jc w:val="both"/>
              <w:rPr>
                <w:rFonts w:ascii="Consolas" w:hAnsi="Consolas"/>
                <w:sz w:val="10"/>
                <w:szCs w:val="10"/>
              </w:rPr>
            </w:pPr>
            <w:r w:rsidRPr="00824D30">
              <w:rPr>
                <w:rFonts w:ascii="Consolas" w:hAnsi="Consolas"/>
                <w:sz w:val="10"/>
                <w:szCs w:val="10"/>
              </w:rPr>
              <w:t>(5, 5, 2, 'air', 140000, 'Air bulan Maret'),</w:t>
            </w:r>
          </w:p>
          <w:p w14:paraId="22DBA531"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sewa kamar', 1200000, 'Sewa kamar bulan Maret'),</w:t>
            </w:r>
          </w:p>
          <w:p w14:paraId="5F5D0484"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listrik', 240000, 'Listrik bulan Maret'),</w:t>
            </w:r>
          </w:p>
          <w:p w14:paraId="0E83333E" w14:textId="77777777" w:rsidR="00973905" w:rsidRPr="00824D30" w:rsidRDefault="00973905" w:rsidP="00973905">
            <w:pPr>
              <w:jc w:val="both"/>
              <w:rPr>
                <w:rFonts w:ascii="Consolas" w:hAnsi="Consolas"/>
                <w:sz w:val="10"/>
                <w:szCs w:val="10"/>
              </w:rPr>
            </w:pPr>
            <w:r w:rsidRPr="00824D30">
              <w:rPr>
                <w:rFonts w:ascii="Consolas" w:hAnsi="Consolas"/>
                <w:sz w:val="10"/>
                <w:szCs w:val="10"/>
              </w:rPr>
              <w:t>(6, 6, 1, 'air', 170000, 'Air bulan Maret'),</w:t>
            </w:r>
          </w:p>
          <w:p w14:paraId="5A518B97"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sewa kamar', 800000, 'Sewa kamar bulan Maret'),</w:t>
            </w:r>
          </w:p>
          <w:p w14:paraId="0565174C"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listrik', 170000, 'Listrik bulan Maret'),</w:t>
            </w:r>
          </w:p>
          <w:p w14:paraId="123B6041" w14:textId="77777777" w:rsidR="00973905" w:rsidRPr="00824D30" w:rsidRDefault="00973905" w:rsidP="00973905">
            <w:pPr>
              <w:jc w:val="both"/>
              <w:rPr>
                <w:rFonts w:ascii="Consolas" w:hAnsi="Consolas"/>
                <w:sz w:val="10"/>
                <w:szCs w:val="10"/>
              </w:rPr>
            </w:pPr>
            <w:r w:rsidRPr="00824D30">
              <w:rPr>
                <w:rFonts w:ascii="Consolas" w:hAnsi="Consolas"/>
                <w:sz w:val="10"/>
                <w:szCs w:val="10"/>
              </w:rPr>
              <w:t>(7, 7, 1, 'air', 120000, 'Air bulan Maret'),</w:t>
            </w:r>
          </w:p>
          <w:p w14:paraId="0AE86672"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sewa kamar', 1200000, 'Sewa kamar bulan Maret'),</w:t>
            </w:r>
          </w:p>
          <w:p w14:paraId="10AEEC2C"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listrik', 210000, 'Listrik bulan Maret'),</w:t>
            </w:r>
          </w:p>
          <w:p w14:paraId="21A715C6" w14:textId="77777777" w:rsidR="00973905" w:rsidRPr="00824D30" w:rsidRDefault="00973905" w:rsidP="00973905">
            <w:pPr>
              <w:jc w:val="both"/>
              <w:rPr>
                <w:rFonts w:ascii="Consolas" w:hAnsi="Consolas"/>
                <w:sz w:val="10"/>
                <w:szCs w:val="10"/>
              </w:rPr>
            </w:pPr>
            <w:r w:rsidRPr="00824D30">
              <w:rPr>
                <w:rFonts w:ascii="Consolas" w:hAnsi="Consolas"/>
                <w:sz w:val="10"/>
                <w:szCs w:val="10"/>
              </w:rPr>
              <w:t>(8, 8, 1, 'air', 150000, 'Air bulan Maret'),</w:t>
            </w:r>
          </w:p>
          <w:p w14:paraId="21FB12D7"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sewa kamar', 800000, 'Sewa kamar bulan Maret'),</w:t>
            </w:r>
          </w:p>
          <w:p w14:paraId="380E87A4"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listrik', 200000, 'Listrik bulan Maret'),</w:t>
            </w:r>
          </w:p>
          <w:p w14:paraId="207667A3" w14:textId="77777777" w:rsidR="00973905" w:rsidRPr="00824D30" w:rsidRDefault="00973905" w:rsidP="00973905">
            <w:pPr>
              <w:jc w:val="both"/>
              <w:rPr>
                <w:rFonts w:ascii="Consolas" w:hAnsi="Consolas"/>
                <w:sz w:val="10"/>
                <w:szCs w:val="10"/>
              </w:rPr>
            </w:pPr>
            <w:r w:rsidRPr="00824D30">
              <w:rPr>
                <w:rFonts w:ascii="Consolas" w:hAnsi="Consolas"/>
                <w:sz w:val="10"/>
                <w:szCs w:val="10"/>
              </w:rPr>
              <w:t>(9, 9, 2, 'air', 140000, 'Air bulan Maret'),</w:t>
            </w:r>
          </w:p>
          <w:p w14:paraId="79728F82"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sewa kamar', 1200000, 'Sewa kamar bulan Maret'),</w:t>
            </w:r>
          </w:p>
          <w:p w14:paraId="3AF87061"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listrik', 250000, 'Listrik bulan Maret'),</w:t>
            </w:r>
          </w:p>
          <w:p w14:paraId="67FC0058" w14:textId="77777777" w:rsidR="00973905" w:rsidRPr="00824D30" w:rsidRDefault="00973905" w:rsidP="00973905">
            <w:pPr>
              <w:jc w:val="both"/>
              <w:rPr>
                <w:rFonts w:ascii="Consolas" w:hAnsi="Consolas"/>
                <w:sz w:val="10"/>
                <w:szCs w:val="10"/>
              </w:rPr>
            </w:pPr>
            <w:r w:rsidRPr="00824D30">
              <w:rPr>
                <w:rFonts w:ascii="Consolas" w:hAnsi="Consolas"/>
                <w:sz w:val="10"/>
                <w:szCs w:val="10"/>
              </w:rPr>
              <w:t>(10, 10, 1, 'air', 180000, 'Air bulan Maret'),</w:t>
            </w:r>
          </w:p>
          <w:p w14:paraId="49A61845"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sewa kamar', 800000, 'Sewa kamar bulan Maret'),</w:t>
            </w:r>
          </w:p>
          <w:p w14:paraId="03FDE2EA"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listrik', 180000, 'Listrik bulan Maret'),</w:t>
            </w:r>
          </w:p>
          <w:p w14:paraId="3DF6E84D" w14:textId="77777777" w:rsidR="00973905" w:rsidRPr="00824D30" w:rsidRDefault="00973905" w:rsidP="00973905">
            <w:pPr>
              <w:jc w:val="both"/>
              <w:rPr>
                <w:rFonts w:ascii="Consolas" w:hAnsi="Consolas"/>
                <w:sz w:val="10"/>
                <w:szCs w:val="10"/>
              </w:rPr>
            </w:pPr>
            <w:r w:rsidRPr="00824D30">
              <w:rPr>
                <w:rFonts w:ascii="Consolas" w:hAnsi="Consolas"/>
                <w:sz w:val="10"/>
                <w:szCs w:val="10"/>
              </w:rPr>
              <w:t>(11, 11, 2, 'air', 130000, 'Air bulan Maret'),</w:t>
            </w:r>
          </w:p>
          <w:p w14:paraId="443A9BC7"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sewa kamar', 1200000, 'Sewa kamar bulan Maret'),</w:t>
            </w:r>
          </w:p>
          <w:p w14:paraId="1776F7EA"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listrik', 220000, 'Listrik bulan Maret'),</w:t>
            </w:r>
          </w:p>
          <w:p w14:paraId="4A117E96" w14:textId="77777777" w:rsidR="00973905" w:rsidRPr="00824D30" w:rsidRDefault="00973905" w:rsidP="00973905">
            <w:pPr>
              <w:jc w:val="both"/>
              <w:rPr>
                <w:rFonts w:ascii="Consolas" w:hAnsi="Consolas"/>
                <w:sz w:val="10"/>
                <w:szCs w:val="10"/>
              </w:rPr>
            </w:pPr>
            <w:r w:rsidRPr="00824D30">
              <w:rPr>
                <w:rFonts w:ascii="Consolas" w:hAnsi="Consolas"/>
                <w:sz w:val="10"/>
                <w:szCs w:val="10"/>
              </w:rPr>
              <w:t>(12, 12, 2, 'air', 160000, 'Air bulan Maret'),</w:t>
            </w:r>
          </w:p>
          <w:p w14:paraId="1C320B46" w14:textId="77777777" w:rsidR="00973905" w:rsidRPr="00824D30" w:rsidRDefault="00973905" w:rsidP="00973905">
            <w:pPr>
              <w:jc w:val="both"/>
              <w:rPr>
                <w:rFonts w:ascii="Consolas" w:hAnsi="Consolas"/>
                <w:sz w:val="10"/>
                <w:szCs w:val="10"/>
              </w:rPr>
            </w:pPr>
            <w:r w:rsidRPr="00824D30">
              <w:rPr>
                <w:rFonts w:ascii="Consolas" w:hAnsi="Consolas"/>
                <w:sz w:val="10"/>
                <w:szCs w:val="10"/>
              </w:rPr>
              <w:t>(1, 1, 1, 'denda', 50000, 'Keterlambatan pembayaran sewa kamar bulan Maret'),</w:t>
            </w:r>
          </w:p>
          <w:p w14:paraId="46E73A8C" w14:textId="77777777" w:rsidR="00973905" w:rsidRPr="00824D30" w:rsidRDefault="00973905" w:rsidP="00973905">
            <w:pPr>
              <w:jc w:val="both"/>
              <w:rPr>
                <w:rFonts w:ascii="Consolas" w:hAnsi="Consolas"/>
                <w:sz w:val="10"/>
                <w:szCs w:val="10"/>
              </w:rPr>
            </w:pPr>
            <w:r w:rsidRPr="00824D30">
              <w:rPr>
                <w:rFonts w:ascii="Consolas" w:hAnsi="Consolas"/>
                <w:sz w:val="10"/>
                <w:szCs w:val="10"/>
              </w:rPr>
              <w:t>(4, 4, 1, 'denda', 60000, 'Keterlambatan pembayaran sewa kamar bulan Maret');</w:t>
            </w:r>
          </w:p>
          <w:p w14:paraId="2FBDD697" w14:textId="77777777" w:rsidR="00973905" w:rsidRPr="00824D30" w:rsidRDefault="00973905" w:rsidP="00973905">
            <w:pPr>
              <w:jc w:val="both"/>
              <w:rPr>
                <w:rFonts w:ascii="Consolas" w:hAnsi="Consolas"/>
                <w:sz w:val="10"/>
                <w:szCs w:val="10"/>
              </w:rPr>
            </w:pPr>
          </w:p>
          <w:p w14:paraId="20DE2E82" w14:textId="77777777" w:rsidR="00973905" w:rsidRPr="00824D30" w:rsidRDefault="00973905" w:rsidP="00973905">
            <w:pPr>
              <w:jc w:val="both"/>
              <w:rPr>
                <w:rFonts w:ascii="Consolas" w:hAnsi="Consolas"/>
                <w:sz w:val="10"/>
                <w:szCs w:val="10"/>
              </w:rPr>
            </w:pPr>
          </w:p>
          <w:p w14:paraId="06AAE7EE" w14:textId="77777777" w:rsidR="00973905" w:rsidRPr="00824D30" w:rsidRDefault="00973905" w:rsidP="00973905">
            <w:pPr>
              <w:jc w:val="both"/>
              <w:rPr>
                <w:rFonts w:ascii="Consolas" w:hAnsi="Consolas"/>
                <w:sz w:val="10"/>
                <w:szCs w:val="10"/>
              </w:rPr>
            </w:pPr>
            <w:r w:rsidRPr="00824D30">
              <w:rPr>
                <w:rFonts w:ascii="Consolas" w:hAnsi="Consolas"/>
                <w:sz w:val="10"/>
                <w:szCs w:val="10"/>
              </w:rPr>
              <w:t>--membayar Januari</w:t>
            </w:r>
          </w:p>
          <w:p w14:paraId="65903980"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68FACB80"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785DCBD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1, '2023-01-01', 'tunai'),</w:t>
            </w:r>
          </w:p>
          <w:p w14:paraId="41619E8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2, '2023-01-05', 'non-tunai'),</w:t>
            </w:r>
          </w:p>
          <w:p w14:paraId="590B1CC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3, '2023-01-10', 'non-tunai'),</w:t>
            </w:r>
          </w:p>
          <w:p w14:paraId="1A5BA43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4, '2023-01-01', 'tunai'),</w:t>
            </w:r>
          </w:p>
          <w:p w14:paraId="48B75BA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5, '2023-01-07', 'tunai'),</w:t>
            </w:r>
          </w:p>
          <w:p w14:paraId="3D43B35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6, '2023-01-12', 'non-tunai'),</w:t>
            </w:r>
          </w:p>
          <w:p w14:paraId="6943E7B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7, '2023-01-01', 'non-tunai'),</w:t>
            </w:r>
          </w:p>
          <w:p w14:paraId="6D1E6DB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8, '2023-01-06', 'tunai'),</w:t>
            </w:r>
          </w:p>
          <w:p w14:paraId="4364E65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9, '2023-01-11', 'non-tunai'),</w:t>
            </w:r>
          </w:p>
          <w:p w14:paraId="10E4989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10, '2023-01-01', 'tunai'),</w:t>
            </w:r>
          </w:p>
          <w:p w14:paraId="2CBF2A5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11, '2023-01-08', 'non-tunai'),</w:t>
            </w:r>
          </w:p>
          <w:p w14:paraId="3CC8B9C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12, '2023-01-13', 'tunai'),</w:t>
            </w:r>
          </w:p>
          <w:p w14:paraId="7B8CD80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13, '2023-01-01', 'non-tunai'),</w:t>
            </w:r>
          </w:p>
          <w:p w14:paraId="65481CE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14, '2023-01-09', 'tunai'),</w:t>
            </w:r>
          </w:p>
          <w:p w14:paraId="1A89586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15, '2023-01-14', 'tunai'),</w:t>
            </w:r>
          </w:p>
          <w:p w14:paraId="22105D4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16, '2023-01-01', 'non-tunai'),</w:t>
            </w:r>
          </w:p>
          <w:p w14:paraId="68D63C2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17, '2023-01-10', 'non-tunai'),</w:t>
            </w:r>
          </w:p>
          <w:p w14:paraId="7DCFD26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18, '2023-01-15', 'tunai'),</w:t>
            </w:r>
          </w:p>
          <w:p w14:paraId="28C7B8D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19, '2023-01-01', 'non-tunai'),</w:t>
            </w:r>
          </w:p>
          <w:p w14:paraId="110C1BC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20, '2023-01-11', 'tunai'),</w:t>
            </w:r>
          </w:p>
          <w:p w14:paraId="18936AA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21, '2023-01-16', 'tunai'),</w:t>
            </w:r>
          </w:p>
          <w:p w14:paraId="6A705B9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22, '2023-01-01', 'non-tunai'),</w:t>
            </w:r>
          </w:p>
          <w:p w14:paraId="7375B90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23, '2023-01-12', 'non-tunai'),</w:t>
            </w:r>
          </w:p>
          <w:p w14:paraId="0647CB8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24, '2023-01-17', 'tunai'),</w:t>
            </w:r>
          </w:p>
          <w:p w14:paraId="0B571A3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25, '2023-01-01', 'non-tunai'),</w:t>
            </w:r>
          </w:p>
          <w:p w14:paraId="2795573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26, '2023-01-13', 'non-tunai'),</w:t>
            </w:r>
          </w:p>
          <w:p w14:paraId="2740C64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27, '2023-01-18', 'tunai'),</w:t>
            </w:r>
          </w:p>
          <w:p w14:paraId="7B02988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28, '2023-01-01', 'tunai'),</w:t>
            </w:r>
          </w:p>
          <w:p w14:paraId="2DA383D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29, '2023-01-14', 'non-tunai'),</w:t>
            </w:r>
          </w:p>
          <w:p w14:paraId="7505732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30, '2023-01-19', 'tunai'),</w:t>
            </w:r>
          </w:p>
          <w:p w14:paraId="6D1F3A7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31, '2023-01-01', 'non-tunai'),</w:t>
            </w:r>
          </w:p>
          <w:p w14:paraId="6211DF6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32, '2023-01-15', 'tunai'),</w:t>
            </w:r>
          </w:p>
          <w:p w14:paraId="62B3A6D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33, '2023-01-20', 'non-tunai'),</w:t>
            </w:r>
          </w:p>
          <w:p w14:paraId="21136F3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34, '2023-01-01', 'tunai'),</w:t>
            </w:r>
          </w:p>
          <w:p w14:paraId="019DD81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35, '2023-01-16', 'non-tunai'),</w:t>
            </w:r>
          </w:p>
          <w:p w14:paraId="1F78892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36, '2023-01-21', 'tunai');</w:t>
            </w:r>
          </w:p>
          <w:p w14:paraId="6E338FD6" w14:textId="77777777" w:rsidR="00973905" w:rsidRPr="00824D30" w:rsidRDefault="00973905" w:rsidP="00973905">
            <w:pPr>
              <w:jc w:val="both"/>
              <w:rPr>
                <w:rFonts w:ascii="Consolas" w:hAnsi="Consolas"/>
                <w:sz w:val="10"/>
                <w:szCs w:val="10"/>
              </w:rPr>
            </w:pPr>
          </w:p>
          <w:p w14:paraId="4B220030" w14:textId="77777777" w:rsidR="00973905" w:rsidRPr="00824D30" w:rsidRDefault="00973905" w:rsidP="00973905">
            <w:pPr>
              <w:jc w:val="both"/>
              <w:rPr>
                <w:rFonts w:ascii="Consolas" w:hAnsi="Consolas"/>
                <w:sz w:val="10"/>
                <w:szCs w:val="10"/>
              </w:rPr>
            </w:pPr>
            <w:r w:rsidRPr="00824D30">
              <w:rPr>
                <w:rFonts w:ascii="Consolas" w:hAnsi="Consolas"/>
                <w:sz w:val="10"/>
                <w:szCs w:val="10"/>
              </w:rPr>
              <w:t>-- membayar Februari</w:t>
            </w:r>
          </w:p>
          <w:p w14:paraId="726E01D5"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014944C4"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72DFB46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37, '2023-02-01', 'tunai'),</w:t>
            </w:r>
          </w:p>
          <w:p w14:paraId="0B18727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38, '2023-02-05', 'non-tunai'),</w:t>
            </w:r>
          </w:p>
          <w:p w14:paraId="43EB1FB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39, '2023-02-10', 'non-tunai'),</w:t>
            </w:r>
          </w:p>
          <w:p w14:paraId="2E2C479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40, '2023-02-01', 'tunai'),</w:t>
            </w:r>
          </w:p>
          <w:p w14:paraId="73C3F1E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41, '2023-02-07', 'tunai'),</w:t>
            </w:r>
          </w:p>
          <w:p w14:paraId="3F23262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42, '2023-02-12', 'non-tunai'),</w:t>
            </w:r>
          </w:p>
          <w:p w14:paraId="427B386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43, '2023-02-01', 'non-tunai'),</w:t>
            </w:r>
          </w:p>
          <w:p w14:paraId="0C2E9A0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44, '2023-02-06', 'tunai'),</w:t>
            </w:r>
          </w:p>
          <w:p w14:paraId="72D818F8"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45, '2023-02-11', 'non-tunai'),</w:t>
            </w:r>
          </w:p>
          <w:p w14:paraId="6742C9C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46, '2023-02-01', 'tunai'),</w:t>
            </w:r>
          </w:p>
          <w:p w14:paraId="0844599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47, '2023-02-08', 'non-tunai'),</w:t>
            </w:r>
          </w:p>
          <w:p w14:paraId="412D144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48, '2023-02-13', 'tunai'),</w:t>
            </w:r>
          </w:p>
          <w:p w14:paraId="797094C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49, '2023-02-01', 'non-tunai'),</w:t>
            </w:r>
          </w:p>
          <w:p w14:paraId="6F08891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50, '2023-02-09', 'tunai'),</w:t>
            </w:r>
          </w:p>
          <w:p w14:paraId="357FCEF5"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51, '2023-02-14', 'tunai'),</w:t>
            </w:r>
          </w:p>
          <w:p w14:paraId="03336F3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52, '2023-02-01', 'non-tunai'),</w:t>
            </w:r>
          </w:p>
          <w:p w14:paraId="673F2FA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53, '2023-02-10', 'non-tunai'),</w:t>
            </w:r>
          </w:p>
          <w:p w14:paraId="7E14183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54, '2023-02-15', 'tunai'),</w:t>
            </w:r>
          </w:p>
          <w:p w14:paraId="63F22B88"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55, '2023-02-01', 'non-tunai'),</w:t>
            </w:r>
          </w:p>
          <w:p w14:paraId="5C7CDEB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56, '2023-02-11', 'tunai'),</w:t>
            </w:r>
          </w:p>
          <w:p w14:paraId="3D79ECC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57, '2023-02-16', 'tunai'),</w:t>
            </w:r>
          </w:p>
          <w:p w14:paraId="097E3CC8"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58, '2023-02-01', 'non-tunai'),</w:t>
            </w:r>
          </w:p>
          <w:p w14:paraId="4AEE82F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59, '2023-02-12', 'non-tunai'),</w:t>
            </w:r>
          </w:p>
          <w:p w14:paraId="3B244F4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60, '2023-02-17', 'tunai'),</w:t>
            </w:r>
          </w:p>
          <w:p w14:paraId="7B01F3B6"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61, '2023-02-01', 'non-tunai'),</w:t>
            </w:r>
          </w:p>
          <w:p w14:paraId="14EF91A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62, '2023-02-13', 'non-tunai'),</w:t>
            </w:r>
          </w:p>
          <w:p w14:paraId="45B40D0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63, '2023-02-18', 'tunai'),</w:t>
            </w:r>
          </w:p>
          <w:p w14:paraId="2764E9C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64, '2023-02-01', 'tunai'),</w:t>
            </w:r>
          </w:p>
          <w:p w14:paraId="6569A3DA" w14:textId="77777777" w:rsidR="00973905" w:rsidRPr="00824D30" w:rsidRDefault="00973905" w:rsidP="00973905">
            <w:pPr>
              <w:jc w:val="both"/>
              <w:rPr>
                <w:rFonts w:ascii="Consolas" w:hAnsi="Consolas"/>
                <w:sz w:val="10"/>
                <w:szCs w:val="10"/>
              </w:rPr>
            </w:pPr>
            <w:r w:rsidRPr="00824D30">
              <w:rPr>
                <w:rFonts w:ascii="Consolas" w:hAnsi="Consolas"/>
                <w:sz w:val="10"/>
                <w:szCs w:val="10"/>
              </w:rPr>
              <w:lastRenderedPageBreak/>
              <w:t xml:space="preserve">  (10, 10, 1, 65, '2023-02-14', 'non-tunai'),</w:t>
            </w:r>
          </w:p>
          <w:p w14:paraId="20BFC84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66, '2023-02-19', 'tunai'),</w:t>
            </w:r>
          </w:p>
          <w:p w14:paraId="787201D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67, '2023-02-01', 'non-tunai'),</w:t>
            </w:r>
          </w:p>
          <w:p w14:paraId="48BE411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68, '2023-02-15', 'tunai'),</w:t>
            </w:r>
          </w:p>
          <w:p w14:paraId="45D500D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69, '2023-02-20', 'non-tunai'),</w:t>
            </w:r>
          </w:p>
          <w:p w14:paraId="178D923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70, '2023-02-01', 'tunai'),</w:t>
            </w:r>
          </w:p>
          <w:p w14:paraId="2D2E3F1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71, '2023-02-16', 'non-tunai'),</w:t>
            </w:r>
          </w:p>
          <w:p w14:paraId="62370E4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72, '2023-02-21', 'tunai');</w:t>
            </w:r>
          </w:p>
          <w:p w14:paraId="752C7B9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w:t>
            </w:r>
          </w:p>
          <w:p w14:paraId="468EEF21" w14:textId="77777777" w:rsidR="00973905" w:rsidRPr="00824D30" w:rsidRDefault="00973905" w:rsidP="00973905">
            <w:pPr>
              <w:jc w:val="both"/>
              <w:rPr>
                <w:rFonts w:ascii="Consolas" w:hAnsi="Consolas"/>
                <w:sz w:val="10"/>
                <w:szCs w:val="10"/>
              </w:rPr>
            </w:pPr>
            <w:r w:rsidRPr="00824D30">
              <w:rPr>
                <w:rFonts w:ascii="Consolas" w:hAnsi="Consolas"/>
                <w:sz w:val="10"/>
                <w:szCs w:val="10"/>
              </w:rPr>
              <w:t>-- membayar Maret</w:t>
            </w:r>
          </w:p>
          <w:p w14:paraId="7478AEB6" w14:textId="77777777" w:rsidR="00973905" w:rsidRPr="00824D30" w:rsidRDefault="00973905" w:rsidP="00973905">
            <w:pPr>
              <w:jc w:val="both"/>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54D36145" w14:textId="77777777" w:rsidR="00973905" w:rsidRPr="00824D30" w:rsidRDefault="00973905" w:rsidP="00973905">
            <w:pPr>
              <w:jc w:val="both"/>
              <w:rPr>
                <w:rFonts w:ascii="Consolas" w:hAnsi="Consolas"/>
                <w:sz w:val="10"/>
                <w:szCs w:val="10"/>
              </w:rPr>
            </w:pPr>
            <w:r w:rsidRPr="00824D30">
              <w:rPr>
                <w:rFonts w:ascii="Consolas" w:hAnsi="Consolas"/>
                <w:sz w:val="10"/>
                <w:szCs w:val="10"/>
              </w:rPr>
              <w:t>VALUES</w:t>
            </w:r>
          </w:p>
          <w:p w14:paraId="4C47764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73, '2023-03-01', 'tunai'),</w:t>
            </w:r>
          </w:p>
          <w:p w14:paraId="6C92207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74, '2023-03-05', 'non-tunai'),</w:t>
            </w:r>
          </w:p>
          <w:p w14:paraId="3CF473C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75, '2023-03-10', 'non-tunai'),</w:t>
            </w:r>
          </w:p>
          <w:p w14:paraId="090AB7E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76, '2023-03-01', 'tunai'),</w:t>
            </w:r>
          </w:p>
          <w:p w14:paraId="7B3E7A4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77, '2023-03-07', 'tunai'),</w:t>
            </w:r>
          </w:p>
          <w:p w14:paraId="26E6C433"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2, 2, 1, 78, '2023-03-12', 'non-tunai'),</w:t>
            </w:r>
          </w:p>
          <w:p w14:paraId="7E01A57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79, '2023-03-01', 'non-tunai'),</w:t>
            </w:r>
          </w:p>
          <w:p w14:paraId="2036281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80, '2023-03-06', 'tunai'),</w:t>
            </w:r>
          </w:p>
          <w:p w14:paraId="58ABD9A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3, 3, 1, 81, '2023-03-11', 'non-tunai'),</w:t>
            </w:r>
          </w:p>
          <w:p w14:paraId="53C9044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82, '2023-03-01', 'tunai'),</w:t>
            </w:r>
          </w:p>
          <w:p w14:paraId="61B6DFC1"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83, '2023-03-08', 'non-tunai'),</w:t>
            </w:r>
          </w:p>
          <w:p w14:paraId="3FB2CA8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4, 4, 2, 84, '2023-03-13', 'tunai'),</w:t>
            </w:r>
          </w:p>
          <w:p w14:paraId="4910679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85, '2023-03-01', 'non-tunai'),</w:t>
            </w:r>
          </w:p>
          <w:p w14:paraId="1563282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86, '2023-03-09', 'tunai'),</w:t>
            </w:r>
          </w:p>
          <w:p w14:paraId="18085CA0"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5, 5, 1, 87, '2023-03-14', 'tunai'),</w:t>
            </w:r>
          </w:p>
          <w:p w14:paraId="13D634A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88, '2023-03-01', 'non-tunai'),</w:t>
            </w:r>
          </w:p>
          <w:p w14:paraId="1BAEABE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89, '2023-03-10', 'non-tunai'),</w:t>
            </w:r>
          </w:p>
          <w:p w14:paraId="1706AB5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6, 6, 2, 90, '2023-03-15', 'tunai'),</w:t>
            </w:r>
          </w:p>
          <w:p w14:paraId="75E724C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91, '2023-03-01', 'non-tunai'),</w:t>
            </w:r>
          </w:p>
          <w:p w14:paraId="3F7BDFA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92, '2023-03-11', 'tunai'),</w:t>
            </w:r>
          </w:p>
          <w:p w14:paraId="0E3F19CE"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7, 7, 1, 93, '2023-03-16', 'tunai'),</w:t>
            </w:r>
          </w:p>
          <w:p w14:paraId="25CDA00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94, '2023-03-01', 'non-tunai'),</w:t>
            </w:r>
          </w:p>
          <w:p w14:paraId="5C81A64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95, '2023-03-12', 'non-tunai'),</w:t>
            </w:r>
          </w:p>
          <w:p w14:paraId="74D4DB4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8, 8, 1, 96, '2023-03-17', 'tunai'),</w:t>
            </w:r>
          </w:p>
          <w:p w14:paraId="24ED9C7F"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97, '2023-03-01', 'non-tunai'),</w:t>
            </w:r>
          </w:p>
          <w:p w14:paraId="4A997C4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98, '2023-03-13', 'non-tunai'),</w:t>
            </w:r>
          </w:p>
          <w:p w14:paraId="7D422002"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9, 9, 2, 99, '2023-03-18', 'tunai'),</w:t>
            </w:r>
          </w:p>
          <w:p w14:paraId="6CD2F9F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100, '2023-03-01', 'tunai'),</w:t>
            </w:r>
          </w:p>
          <w:p w14:paraId="74CC61B4"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101, '2023-03-14', 'non-tunai'),</w:t>
            </w:r>
          </w:p>
          <w:p w14:paraId="5FCD22A9"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0, 10, 1, 102, '2023-03-19', 'tunai'),</w:t>
            </w:r>
          </w:p>
          <w:p w14:paraId="5BB7995D"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103, '2023-03-01', 'non-tunai'),</w:t>
            </w:r>
          </w:p>
          <w:p w14:paraId="2D837B2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104, '2023-03-15', 'tunai'),</w:t>
            </w:r>
          </w:p>
          <w:p w14:paraId="2819208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1, 11, 2, 105, '2023-03-20', 'non-tunai'),</w:t>
            </w:r>
          </w:p>
          <w:p w14:paraId="670190D7"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106, '2023-03-01', 'tunai'),</w:t>
            </w:r>
          </w:p>
          <w:p w14:paraId="421E71FB"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107, '2023-03-16', 'non-tunai'),</w:t>
            </w:r>
          </w:p>
          <w:p w14:paraId="250776EA"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2, 12, 2, 108, '2023-03-21', 'tunai'),</w:t>
            </w:r>
          </w:p>
          <w:p w14:paraId="2A69A27C" w14:textId="77777777" w:rsidR="00973905" w:rsidRPr="00824D30" w:rsidRDefault="00973905" w:rsidP="00973905">
            <w:pPr>
              <w:jc w:val="both"/>
              <w:rPr>
                <w:rFonts w:ascii="Consolas" w:hAnsi="Consolas"/>
                <w:sz w:val="10"/>
                <w:szCs w:val="10"/>
              </w:rPr>
            </w:pPr>
            <w:r w:rsidRPr="00824D30">
              <w:rPr>
                <w:rFonts w:ascii="Consolas" w:hAnsi="Consolas"/>
                <w:sz w:val="10"/>
                <w:szCs w:val="10"/>
              </w:rPr>
              <w:t xml:space="preserve">  (1, 1, 1, 109, '2023-03-25', 'tunai'),</w:t>
            </w:r>
          </w:p>
          <w:p w14:paraId="0882A28E" w14:textId="463EAC3C" w:rsidR="00973905" w:rsidRDefault="00973905" w:rsidP="00973905">
            <w:pPr>
              <w:jc w:val="both"/>
              <w:rPr>
                <w:rFonts w:ascii="Times New Roman" w:hAnsi="Times New Roman" w:cs="Times New Roman"/>
                <w:lang w:val="en-US"/>
              </w:rPr>
            </w:pPr>
            <w:r w:rsidRPr="00824D30">
              <w:rPr>
                <w:rFonts w:ascii="Consolas" w:hAnsi="Consolas"/>
                <w:sz w:val="10"/>
                <w:szCs w:val="10"/>
              </w:rPr>
              <w:t xml:space="preserve">  (4, 4, 1, 110, '2023-03-26', 'tunai');</w:t>
            </w:r>
          </w:p>
        </w:tc>
      </w:tr>
    </w:tbl>
    <w:p w14:paraId="29330A76" w14:textId="77777777" w:rsidR="00973905" w:rsidRDefault="00973905" w:rsidP="008D7ACB">
      <w:pPr>
        <w:rPr>
          <w:rFonts w:ascii="Times New Roman" w:hAnsi="Times New Roman" w:cs="Times New Roman"/>
          <w:lang w:val="en-US"/>
        </w:rPr>
      </w:pPr>
    </w:p>
    <w:p w14:paraId="527A4782" w14:textId="51881631" w:rsidR="00EE145A" w:rsidRPr="00EE145A" w:rsidRDefault="00EE145A" w:rsidP="00EE145A">
      <w:pPr>
        <w:pStyle w:val="ListParagraph"/>
        <w:numPr>
          <w:ilvl w:val="0"/>
          <w:numId w:val="13"/>
        </w:numPr>
        <w:rPr>
          <w:rFonts w:ascii="Times New Roman" w:hAnsi="Times New Roman" w:cs="Times New Roman"/>
          <w:b/>
          <w:bCs/>
          <w:lang w:val="en-US"/>
        </w:rPr>
      </w:pPr>
      <w:r w:rsidRPr="00EE145A">
        <w:rPr>
          <w:rFonts w:ascii="Times New Roman" w:hAnsi="Times New Roman" w:cs="Times New Roman"/>
          <w:b/>
          <w:bCs/>
          <w:lang w:val="en-US"/>
        </w:rPr>
        <w:t>Store Procedure</w:t>
      </w:r>
    </w:p>
    <w:p w14:paraId="2DBFDDEA" w14:textId="032C2E3A" w:rsidR="00F342FE" w:rsidRDefault="0086498C" w:rsidP="00EE145A">
      <w:pPr>
        <w:ind w:firstLine="360"/>
        <w:jc w:val="both"/>
        <w:rPr>
          <w:rFonts w:ascii="Times New Roman" w:hAnsi="Times New Roman" w:cs="Times New Roman"/>
          <w:lang w:val="en-US"/>
        </w:rPr>
      </w:pPr>
      <w:r w:rsidRPr="0086498C">
        <w:rPr>
          <w:rFonts w:ascii="Times New Roman" w:hAnsi="Times New Roman" w:cs="Times New Roman"/>
          <w:lang w:val="en-US"/>
        </w:rPr>
        <w:t>Perintah DESCRIBE dalam SQL digunakan untuk mendapatkan detail struktur tabel. Dalam hal ini, perintah DESCRIBE digunakan untuk mendapatkan detail struktur tabel 'kamar', 'membayar', 'menyewa', 'penghuni', 'penghuni_email', 'penghuni_notelp', 'tipekamar', dan 'transaksi'. Detail yang didapatkan meliputi nama kolom, tipe data, apakah kolom bisa bernilai NULL atau tidak, kunci (jika ada), nilai default (jika ada), dan ekstra (seperti AUTO_INCREMENT).</w:t>
      </w:r>
    </w:p>
    <w:tbl>
      <w:tblPr>
        <w:tblStyle w:val="TableGrid"/>
        <w:tblW w:w="0" w:type="auto"/>
        <w:tblLook w:val="04A0" w:firstRow="1" w:lastRow="0" w:firstColumn="1" w:lastColumn="0" w:noHBand="0" w:noVBand="1"/>
      </w:tblPr>
      <w:tblGrid>
        <w:gridCol w:w="8261"/>
      </w:tblGrid>
      <w:tr w:rsidR="00F342FE" w:rsidRPr="001A60ED" w14:paraId="6DFC1F0D" w14:textId="77777777" w:rsidTr="00F342FE">
        <w:tc>
          <w:tcPr>
            <w:tcW w:w="8261" w:type="dxa"/>
          </w:tcPr>
          <w:p w14:paraId="18A126A7"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kamar;</w:t>
            </w:r>
          </w:p>
          <w:p w14:paraId="5A795887"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membayar;</w:t>
            </w:r>
          </w:p>
          <w:p w14:paraId="03AE4B7B"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menyewa;</w:t>
            </w:r>
          </w:p>
          <w:p w14:paraId="1ADF7AB3"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penghuni;</w:t>
            </w:r>
          </w:p>
          <w:p w14:paraId="5422BD41" w14:textId="77777777" w:rsidR="00F342FE" w:rsidRPr="001A60ED" w:rsidRDefault="00F342FE" w:rsidP="00F342FE">
            <w:pPr>
              <w:rPr>
                <w:rFonts w:ascii="Consolas" w:hAnsi="Consolas" w:cs="Times New Roman"/>
                <w:lang w:val="en-US"/>
              </w:rPr>
            </w:pPr>
            <w:r w:rsidRPr="001A60ED">
              <w:rPr>
                <w:rFonts w:ascii="Consolas" w:hAnsi="Consolas" w:cs="Times New Roman"/>
                <w:lang w:val="en-US"/>
              </w:rPr>
              <w:t>DESCRIBE penghuni_email;</w:t>
            </w:r>
          </w:p>
          <w:p w14:paraId="1100A233" w14:textId="77777777" w:rsidR="00F342FE" w:rsidRPr="001A60ED" w:rsidRDefault="00F342FE" w:rsidP="00F342FE">
            <w:pPr>
              <w:rPr>
                <w:rFonts w:ascii="Consolas" w:hAnsi="Consolas" w:cs="Times New Roman"/>
                <w:lang w:val="en-US"/>
              </w:rPr>
            </w:pPr>
            <w:r w:rsidRPr="001A60ED">
              <w:rPr>
                <w:rFonts w:ascii="Consolas" w:hAnsi="Consolas" w:cs="Times New Roman"/>
                <w:lang w:val="en-US"/>
              </w:rPr>
              <w:t>DESCRIBE penghuni_notelp;</w:t>
            </w:r>
          </w:p>
          <w:p w14:paraId="5BFCCC3D" w14:textId="484459DF" w:rsidR="00F342FE" w:rsidRPr="001A60ED" w:rsidRDefault="00F342FE" w:rsidP="00F342FE">
            <w:pPr>
              <w:rPr>
                <w:rFonts w:ascii="Consolas" w:hAnsi="Consolas" w:cs="Times New Roman"/>
                <w:lang w:val="en-US"/>
              </w:rPr>
            </w:pPr>
            <w:r w:rsidRPr="001A60ED">
              <w:rPr>
                <w:rFonts w:ascii="Consolas" w:hAnsi="Consolas" w:cs="Times New Roman"/>
                <w:lang w:val="en-US"/>
              </w:rPr>
              <w:t>DESCRIBE tipekamar;</w:t>
            </w:r>
          </w:p>
          <w:p w14:paraId="7EC5312A" w14:textId="6EC2F52B" w:rsidR="00F342FE" w:rsidRPr="001A60ED" w:rsidRDefault="00F342FE" w:rsidP="00F342FE">
            <w:pPr>
              <w:rPr>
                <w:rFonts w:ascii="Consolas" w:hAnsi="Consolas" w:cs="Times New Roman"/>
                <w:lang w:val="en-US"/>
              </w:rPr>
            </w:pPr>
            <w:r w:rsidRPr="001A60ED">
              <w:rPr>
                <w:rFonts w:ascii="Consolas" w:hAnsi="Consolas" w:cs="Times New Roman"/>
                <w:lang w:val="en-US"/>
              </w:rPr>
              <w:t>DESCRIBE transaksi;</w:t>
            </w:r>
          </w:p>
        </w:tc>
      </w:tr>
    </w:tbl>
    <w:p w14:paraId="4C232416" w14:textId="6BB63508" w:rsidR="00430D55" w:rsidRDefault="00430D55" w:rsidP="008D7ACB">
      <w:pPr>
        <w:rPr>
          <w:rFonts w:ascii="Times New Roman" w:hAnsi="Times New Roman" w:cs="Times New Roman"/>
          <w:lang w:val="en-US"/>
        </w:rPr>
      </w:pPr>
    </w:p>
    <w:p w14:paraId="7E0832DB" w14:textId="59DDB07B" w:rsidR="004410ED" w:rsidRDefault="004410ED" w:rsidP="008D7ACB">
      <w:pPr>
        <w:rPr>
          <w:rFonts w:ascii="Times New Roman" w:hAnsi="Times New Roman" w:cs="Times New Roman"/>
          <w:lang w:val="en-US"/>
        </w:rPr>
      </w:pPr>
      <w:r>
        <w:rPr>
          <w:rFonts w:ascii="Times New Roman" w:hAnsi="Times New Roman" w:cs="Times New Roman"/>
          <w:lang w:val="en-US"/>
        </w:rPr>
        <w:t>Melihat seluruh isi atribut pada masing masing</w:t>
      </w:r>
      <w:r w:rsidR="00D74993">
        <w:rPr>
          <w:rFonts w:ascii="Times New Roman" w:hAnsi="Times New Roman" w:cs="Times New Roman"/>
          <w:lang w:val="en-US"/>
        </w:rPr>
        <w:t>, untuk lebih mudah daripada menggunakan describe &lt;nama_tabel&gt; dapat menggunakan fungsi berik</w:t>
      </w:r>
      <w:r w:rsidR="000F30F4">
        <w:rPr>
          <w:rFonts w:ascii="Times New Roman" w:hAnsi="Times New Roman" w:cs="Times New Roman"/>
          <w:lang w:val="en-US"/>
        </w:rPr>
        <w:t>ut</w:t>
      </w:r>
    </w:p>
    <w:tbl>
      <w:tblPr>
        <w:tblStyle w:val="TableGrid"/>
        <w:tblW w:w="0" w:type="auto"/>
        <w:tblLook w:val="04A0" w:firstRow="1" w:lastRow="0" w:firstColumn="1" w:lastColumn="0" w:noHBand="0" w:noVBand="1"/>
      </w:tblPr>
      <w:tblGrid>
        <w:gridCol w:w="8261"/>
      </w:tblGrid>
      <w:tr w:rsidR="004410ED" w:rsidRPr="001A60ED" w14:paraId="33FC8EFC" w14:textId="77777777" w:rsidTr="004410ED">
        <w:trPr>
          <w:trHeight w:val="791"/>
        </w:trPr>
        <w:tc>
          <w:tcPr>
            <w:tcW w:w="8261" w:type="dxa"/>
          </w:tcPr>
          <w:p w14:paraId="0A40F15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lastRenderedPageBreak/>
              <w:t>DELIMITER $$</w:t>
            </w:r>
          </w:p>
          <w:p w14:paraId="78775E7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CREATE PROCEDURE DescribeAllTables()</w:t>
            </w:r>
          </w:p>
          <w:p w14:paraId="166FB621"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BEGIN</w:t>
            </w:r>
          </w:p>
          <w:p w14:paraId="56AABAC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done INT DEFAULT FALSE;</w:t>
            </w:r>
          </w:p>
          <w:p w14:paraId="6ECC0CE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a CHAR(64);</w:t>
            </w:r>
          </w:p>
          <w:p w14:paraId="2517E4F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cur CURSOR FOR SELECT table_name FROM information_schema.tables WHERE table_schema = 'kostpoetrasultan';</w:t>
            </w:r>
          </w:p>
          <w:p w14:paraId="20B8AD7B"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CONTINUE HANDLER FOR NOT FOUND SET done = TRUE;</w:t>
            </w:r>
          </w:p>
          <w:p w14:paraId="67E40CEA" w14:textId="77777777" w:rsidR="000F30F4" w:rsidRPr="001A60ED" w:rsidRDefault="000F30F4" w:rsidP="000F30F4">
            <w:pPr>
              <w:rPr>
                <w:rFonts w:ascii="Consolas" w:hAnsi="Consolas" w:cs="Times New Roman"/>
                <w:lang w:val="en-ID"/>
              </w:rPr>
            </w:pPr>
          </w:p>
          <w:p w14:paraId="32D066EB"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OPEN cur;</w:t>
            </w:r>
          </w:p>
          <w:p w14:paraId="00090D28" w14:textId="77777777" w:rsidR="000F30F4" w:rsidRPr="001A60ED" w:rsidRDefault="000F30F4" w:rsidP="000F30F4">
            <w:pPr>
              <w:rPr>
                <w:rFonts w:ascii="Consolas" w:hAnsi="Consolas" w:cs="Times New Roman"/>
                <w:lang w:val="en-ID"/>
              </w:rPr>
            </w:pPr>
          </w:p>
          <w:p w14:paraId="764A6B7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read_loop: LOOP</w:t>
            </w:r>
          </w:p>
          <w:p w14:paraId="20093CA0"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FETCH cur INTO a;</w:t>
            </w:r>
          </w:p>
          <w:p w14:paraId="1D67949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IF done THEN</w:t>
            </w:r>
          </w:p>
          <w:p w14:paraId="29BBAC10"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LEAVE read_loop;</w:t>
            </w:r>
          </w:p>
          <w:p w14:paraId="1FC4A16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END IF;</w:t>
            </w:r>
          </w:p>
          <w:p w14:paraId="5571B49A"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SET @s = CONCAT('DESCRIBE ', a);</w:t>
            </w:r>
          </w:p>
          <w:p w14:paraId="062A684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PREPARE stmt FROM @s;</w:t>
            </w:r>
          </w:p>
          <w:p w14:paraId="23EEB6E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EXECUTE stmt;</w:t>
            </w:r>
          </w:p>
          <w:p w14:paraId="17EB3FE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END LOOP;</w:t>
            </w:r>
          </w:p>
          <w:p w14:paraId="36FED95B" w14:textId="77777777" w:rsidR="000F30F4" w:rsidRPr="001A60ED" w:rsidRDefault="000F30F4" w:rsidP="000F30F4">
            <w:pPr>
              <w:rPr>
                <w:rFonts w:ascii="Consolas" w:hAnsi="Consolas" w:cs="Times New Roman"/>
                <w:lang w:val="en-ID"/>
              </w:rPr>
            </w:pPr>
          </w:p>
          <w:p w14:paraId="69E5557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CLOSE cur;</w:t>
            </w:r>
          </w:p>
          <w:p w14:paraId="1E0DB00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END;</w:t>
            </w:r>
          </w:p>
          <w:p w14:paraId="0E26833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w:t>
            </w:r>
          </w:p>
          <w:p w14:paraId="5302F84D" w14:textId="76848ED2" w:rsidR="004410ED" w:rsidRPr="001A60ED" w:rsidRDefault="000F30F4" w:rsidP="000F30F4">
            <w:pPr>
              <w:rPr>
                <w:rFonts w:ascii="Consolas" w:hAnsi="Consolas" w:cs="Times New Roman"/>
                <w:lang w:val="en-ID"/>
              </w:rPr>
            </w:pPr>
            <w:r w:rsidRPr="001A60ED">
              <w:rPr>
                <w:rFonts w:ascii="Consolas" w:hAnsi="Consolas" w:cs="Times New Roman"/>
                <w:lang w:val="en-ID"/>
              </w:rPr>
              <w:t>DELIMITER ;</w:t>
            </w:r>
          </w:p>
        </w:tc>
      </w:tr>
    </w:tbl>
    <w:p w14:paraId="4713A74B" w14:textId="77777777" w:rsidR="00D316EE" w:rsidRDefault="00D316EE" w:rsidP="008D7ACB">
      <w:pPr>
        <w:rPr>
          <w:rFonts w:ascii="Times New Roman" w:hAnsi="Times New Roman" w:cs="Times New Roman"/>
          <w:lang w:val="en-US"/>
        </w:rPr>
      </w:pPr>
    </w:p>
    <w:p w14:paraId="644C1614" w14:textId="6A512C0C" w:rsidR="004410ED" w:rsidRDefault="000F30F4" w:rsidP="008D7ACB">
      <w:pPr>
        <w:rPr>
          <w:rFonts w:ascii="Times New Roman" w:hAnsi="Times New Roman" w:cs="Times New Roman"/>
          <w:lang w:val="en-US"/>
        </w:rPr>
      </w:pPr>
      <w:r>
        <w:rPr>
          <w:rFonts w:ascii="Times New Roman" w:hAnsi="Times New Roman" w:cs="Times New Roman"/>
          <w:lang w:val="en-US"/>
        </w:rPr>
        <w:t>Untuk memanggilnya hanya</w:t>
      </w:r>
    </w:p>
    <w:tbl>
      <w:tblPr>
        <w:tblStyle w:val="TableGrid"/>
        <w:tblW w:w="0" w:type="auto"/>
        <w:tblLook w:val="04A0" w:firstRow="1" w:lastRow="0" w:firstColumn="1" w:lastColumn="0" w:noHBand="0" w:noVBand="1"/>
      </w:tblPr>
      <w:tblGrid>
        <w:gridCol w:w="8261"/>
      </w:tblGrid>
      <w:tr w:rsidR="000F30F4" w:rsidRPr="001A60ED" w14:paraId="523EF4EB" w14:textId="77777777" w:rsidTr="000F30F4">
        <w:tc>
          <w:tcPr>
            <w:tcW w:w="8261" w:type="dxa"/>
          </w:tcPr>
          <w:p w14:paraId="2CFF1E6D" w14:textId="3F903A11" w:rsidR="000F30F4" w:rsidRPr="001A60ED" w:rsidRDefault="000F30F4" w:rsidP="008D7ACB">
            <w:pPr>
              <w:rPr>
                <w:rFonts w:ascii="Consolas" w:hAnsi="Consolas" w:cs="Times New Roman"/>
                <w:lang w:val="en-US"/>
              </w:rPr>
            </w:pPr>
            <w:r w:rsidRPr="001A60ED">
              <w:rPr>
                <w:rFonts w:ascii="Consolas" w:hAnsi="Consolas" w:cs="Times New Roman"/>
                <w:lang w:val="en-US"/>
              </w:rPr>
              <w:t>CALL DescribeAllTables();</w:t>
            </w:r>
          </w:p>
        </w:tc>
      </w:tr>
    </w:tbl>
    <w:p w14:paraId="748F87FB" w14:textId="77777777" w:rsidR="000F30F4" w:rsidRDefault="000F30F4" w:rsidP="008D7ACB">
      <w:pPr>
        <w:rPr>
          <w:rFonts w:ascii="Times New Roman" w:hAnsi="Times New Roman" w:cs="Times New Roman"/>
          <w:lang w:val="en-US"/>
        </w:rPr>
      </w:pPr>
    </w:p>
    <w:p w14:paraId="72FBC021" w14:textId="143BF9AB" w:rsidR="000F30F4" w:rsidRDefault="00F85853"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F85853" w:rsidRPr="00F85853" w14:paraId="7B244B47" w14:textId="77777777" w:rsidTr="00F85853">
        <w:tc>
          <w:tcPr>
            <w:tcW w:w="8261" w:type="dxa"/>
          </w:tcPr>
          <w:p w14:paraId="7E3EEF4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MariaDB [kostpoetrasultan]&gt; CALL DescribeAllTables();</w:t>
            </w:r>
          </w:p>
          <w:p w14:paraId="4F6F801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391DCD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0DD18F2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B6C9DD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NO   | PRI | NULL    | auto_increment |</w:t>
            </w:r>
          </w:p>
          <w:p w14:paraId="50F0D59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423EE56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01F4BC8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4F13B6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3 rows in set (0.006 sec)</w:t>
            </w:r>
          </w:p>
          <w:p w14:paraId="55815070" w14:textId="77777777" w:rsidR="00F85853" w:rsidRPr="00F85853" w:rsidRDefault="00F85853" w:rsidP="00F85853">
            <w:pPr>
              <w:rPr>
                <w:rFonts w:ascii="Consolas" w:hAnsi="Consolas" w:cs="Times New Roman"/>
                <w:sz w:val="14"/>
                <w:szCs w:val="14"/>
                <w:lang w:val="en-US"/>
              </w:rPr>
            </w:pPr>
          </w:p>
          <w:p w14:paraId="5CF7BDF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74082E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0EBAD2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C5E1F4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61E2177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YES  | MUL | NULL    |                |</w:t>
            </w:r>
          </w:p>
          <w:p w14:paraId="39AA3C8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52E168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ransaksi      | int(11)                   | NO   | PRI | NULL    | auto_increment |</w:t>
            </w:r>
          </w:p>
          <w:p w14:paraId="2C8424E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Transaksi     | date                      | YES  |     | NULL    |                |</w:t>
            </w:r>
          </w:p>
          <w:p w14:paraId="648921C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metodePembayaran | enum('tunai','non-tunai') | YES  |     | NULL    |                |</w:t>
            </w:r>
          </w:p>
          <w:p w14:paraId="7BE1203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69E9B4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lastRenderedPageBreak/>
              <w:t>6 rows in set (0.010 sec)</w:t>
            </w:r>
          </w:p>
          <w:p w14:paraId="0DB8BC68" w14:textId="77777777" w:rsidR="00F85853" w:rsidRPr="00F85853" w:rsidRDefault="00F85853" w:rsidP="00F85853">
            <w:pPr>
              <w:rPr>
                <w:rFonts w:ascii="Consolas" w:hAnsi="Consolas" w:cs="Times New Roman"/>
                <w:sz w:val="14"/>
                <w:szCs w:val="14"/>
                <w:lang w:val="en-US"/>
              </w:rPr>
            </w:pPr>
          </w:p>
          <w:p w14:paraId="032096A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4417432"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2E13539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67BC0B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449E2BE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MulaiSewa | date    | YES  |     | NULL    |       |</w:t>
            </w:r>
          </w:p>
          <w:p w14:paraId="03068EC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AkhirSewa | date    | YES  |     | NULL    |       |</w:t>
            </w:r>
          </w:p>
          <w:p w14:paraId="2D9FACE0"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1B7E5A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3 rows in set (0.022 sec)</w:t>
            </w:r>
          </w:p>
          <w:p w14:paraId="66F1B45E" w14:textId="77777777" w:rsidR="00F85853" w:rsidRPr="00F85853" w:rsidRDefault="00F85853" w:rsidP="00F85853">
            <w:pPr>
              <w:rPr>
                <w:rFonts w:ascii="Consolas" w:hAnsi="Consolas" w:cs="Times New Roman"/>
                <w:sz w:val="14"/>
                <w:szCs w:val="14"/>
                <w:lang w:val="en-US"/>
              </w:rPr>
            </w:pPr>
          </w:p>
          <w:p w14:paraId="61A17AA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AEB1FD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931B719"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34A302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NO   | PRI | NULL    | auto_increment |</w:t>
            </w:r>
          </w:p>
          <w:p w14:paraId="5026C5A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amaDepan    | varchar(255) | YES  |     | NULL    |                |</w:t>
            </w:r>
          </w:p>
          <w:p w14:paraId="7A795D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amaBelakang | varchar(255) | YES  |     | NULL    |                |</w:t>
            </w:r>
          </w:p>
          <w:p w14:paraId="1D1632A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alan        | varchar(255) | YES  |     | NULL    |                |</w:t>
            </w:r>
          </w:p>
          <w:p w14:paraId="77A228C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RT           | int(11)      | YES  |     | NULL    |                |</w:t>
            </w:r>
          </w:p>
          <w:p w14:paraId="23033AA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RW           | int(11)      | YES  |     | NULL    |                |</w:t>
            </w:r>
          </w:p>
          <w:p w14:paraId="4DEDE2E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lurahan    | varchar(255) | YES  |     | NULL    |                |</w:t>
            </w:r>
          </w:p>
          <w:p w14:paraId="3A2751C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camatan    | varchar(255) | YES  |     | NULL    |                |</w:t>
            </w:r>
          </w:p>
          <w:p w14:paraId="1179E5B0"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ota         | varchar(255) | YES  |     | NULL    |                |</w:t>
            </w:r>
          </w:p>
          <w:p w14:paraId="0C6D5DF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provinsi     | varchar(255) | YES  |     | NULL    |                |</w:t>
            </w:r>
          </w:p>
          <w:p w14:paraId="5ABA9C1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odePos      | int(11)      | YES  |     | NULL    |                |</w:t>
            </w:r>
          </w:p>
          <w:p w14:paraId="440292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anggalLahir | date         | YES  |     | NULL    |                |</w:t>
            </w:r>
          </w:p>
          <w:p w14:paraId="31C736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28EB01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12 rows in set (0.027 sec)</w:t>
            </w:r>
          </w:p>
          <w:p w14:paraId="7705423B" w14:textId="77777777" w:rsidR="00F85853" w:rsidRPr="00F85853" w:rsidRDefault="00F85853" w:rsidP="00F85853">
            <w:pPr>
              <w:rPr>
                <w:rFonts w:ascii="Consolas" w:hAnsi="Consolas" w:cs="Times New Roman"/>
                <w:sz w:val="14"/>
                <w:szCs w:val="14"/>
                <w:lang w:val="en-US"/>
              </w:rPr>
            </w:pPr>
          </w:p>
          <w:p w14:paraId="1FCACB4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1E4D70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031A13E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A79DE5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505327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email      | varchar(255) | YES  |     | NULL    |       |</w:t>
            </w:r>
          </w:p>
          <w:p w14:paraId="212B4B9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500222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2 rows in set (0.046 sec)</w:t>
            </w:r>
          </w:p>
          <w:p w14:paraId="412ABF0E" w14:textId="77777777" w:rsidR="00F85853" w:rsidRPr="00F85853" w:rsidRDefault="00F85853" w:rsidP="00F85853">
            <w:pPr>
              <w:rPr>
                <w:rFonts w:ascii="Consolas" w:hAnsi="Consolas" w:cs="Times New Roman"/>
                <w:sz w:val="14"/>
                <w:szCs w:val="14"/>
                <w:lang w:val="en-US"/>
              </w:rPr>
            </w:pPr>
          </w:p>
          <w:p w14:paraId="1FF05F3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381A6B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FE6476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04DEA5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082521F2"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Telp     | varchar(255) | YES  |     | NULL    |       |</w:t>
            </w:r>
          </w:p>
          <w:p w14:paraId="1393F5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E4A0F8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2 rows in set (0.049 sec)</w:t>
            </w:r>
          </w:p>
          <w:p w14:paraId="6A431F4F" w14:textId="77777777" w:rsidR="00F85853" w:rsidRPr="00F85853" w:rsidRDefault="00F85853" w:rsidP="00F85853">
            <w:pPr>
              <w:rPr>
                <w:rFonts w:ascii="Consolas" w:hAnsi="Consolas" w:cs="Times New Roman"/>
                <w:sz w:val="14"/>
                <w:szCs w:val="14"/>
                <w:lang w:val="en-US"/>
              </w:rPr>
            </w:pPr>
          </w:p>
          <w:p w14:paraId="2C15156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FE30C5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045D9CC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65568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NO   | PRI | NULL    | auto_increment |</w:t>
            </w:r>
          </w:p>
          <w:p w14:paraId="65A7EB2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ipeKamar   | varchar(255)  | YES  |     | NULL    |                |</w:t>
            </w:r>
          </w:p>
          <w:p w14:paraId="75F4E57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hargaKamar  | decimal(10,2) | YES  |     | NULL    |                |</w:t>
            </w:r>
          </w:p>
          <w:p w14:paraId="4F143689"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luasKamar   | decimal(10,2) | YES  |     | NULL    |                |</w:t>
            </w:r>
          </w:p>
          <w:p w14:paraId="557D0F0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9B6FAB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4 rows in set (0.052 sec)</w:t>
            </w:r>
          </w:p>
          <w:p w14:paraId="3BBC9FD6" w14:textId="77777777" w:rsidR="00F85853" w:rsidRPr="00F85853" w:rsidRDefault="00F85853" w:rsidP="00F85853">
            <w:pPr>
              <w:rPr>
                <w:rFonts w:ascii="Consolas" w:hAnsi="Consolas" w:cs="Times New Roman"/>
                <w:sz w:val="14"/>
                <w:szCs w:val="14"/>
                <w:lang w:val="en-US"/>
              </w:rPr>
            </w:pPr>
          </w:p>
          <w:p w14:paraId="4E4CA36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D260F1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681CFF2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B755E4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20AF6F5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YES  | MUL | NULL    |                |</w:t>
            </w:r>
          </w:p>
          <w:p w14:paraId="05500FE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6B7E4DC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ransaksi    | int(11)                                    | NO   | PRI | NULL    | auto_increment |</w:t>
            </w:r>
          </w:p>
          <w:p w14:paraId="677AD51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enisTransaksi | enum('sewa kamar','air','listrik','denda') | YES  |     | NULL    |                |</w:t>
            </w:r>
          </w:p>
          <w:p w14:paraId="6E4D885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umlahBiaya    | decimal(10,2)                              | YES  |     | NULL    |                |</w:t>
            </w:r>
          </w:p>
          <w:p w14:paraId="2F73E87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terangan     | varchar(255)                               | YES  |     | NULL    |                |</w:t>
            </w:r>
          </w:p>
          <w:p w14:paraId="0CA9F11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E92498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7 rows in set (0.059 sec)</w:t>
            </w:r>
          </w:p>
          <w:p w14:paraId="7D1CBCC0" w14:textId="77777777" w:rsidR="00F85853" w:rsidRPr="00F85853" w:rsidRDefault="00F85853" w:rsidP="00F85853">
            <w:pPr>
              <w:rPr>
                <w:rFonts w:ascii="Consolas" w:hAnsi="Consolas" w:cs="Times New Roman"/>
                <w:sz w:val="14"/>
                <w:szCs w:val="14"/>
                <w:lang w:val="en-US"/>
              </w:rPr>
            </w:pPr>
          </w:p>
          <w:p w14:paraId="7B0B4A0A" w14:textId="52820ECE"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Query OK, 0 rows affected (0.076 sec)</w:t>
            </w:r>
          </w:p>
        </w:tc>
      </w:tr>
    </w:tbl>
    <w:p w14:paraId="1A729A11" w14:textId="77777777" w:rsidR="00F85853" w:rsidRDefault="00F85853" w:rsidP="008D7ACB">
      <w:pPr>
        <w:rPr>
          <w:rFonts w:ascii="Times New Roman" w:hAnsi="Times New Roman" w:cs="Times New Roman"/>
          <w:lang w:val="en-US"/>
        </w:rPr>
      </w:pPr>
    </w:p>
    <w:p w14:paraId="7E294BBA" w14:textId="2B96794B" w:rsidR="00FA04C9" w:rsidRDefault="00973905" w:rsidP="00973905">
      <w:pPr>
        <w:jc w:val="both"/>
        <w:rPr>
          <w:rFonts w:ascii="Times New Roman" w:hAnsi="Times New Roman" w:cs="Times New Roman"/>
          <w:lang w:val="en-US"/>
        </w:rPr>
      </w:pPr>
      <w:r>
        <w:rPr>
          <w:rFonts w:ascii="Times New Roman" w:hAnsi="Times New Roman" w:cs="Times New Roman"/>
          <w:lang w:val="en-US"/>
        </w:rPr>
        <w:lastRenderedPageBreak/>
        <w:t xml:space="preserve">Melihat isi data semua data pada masing-masing tabel dengan </w:t>
      </w:r>
    </w:p>
    <w:tbl>
      <w:tblPr>
        <w:tblStyle w:val="TableGrid"/>
        <w:tblW w:w="0" w:type="auto"/>
        <w:tblLook w:val="04A0" w:firstRow="1" w:lastRow="0" w:firstColumn="1" w:lastColumn="0" w:noHBand="0" w:noVBand="1"/>
      </w:tblPr>
      <w:tblGrid>
        <w:gridCol w:w="8261"/>
      </w:tblGrid>
      <w:tr w:rsidR="00973905" w:rsidRPr="00ED2B4E" w14:paraId="619F5A2C" w14:textId="77777777" w:rsidTr="00973905">
        <w:tc>
          <w:tcPr>
            <w:tcW w:w="8261" w:type="dxa"/>
          </w:tcPr>
          <w:p w14:paraId="7FB3009E"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DELIMITER //</w:t>
            </w:r>
          </w:p>
          <w:p w14:paraId="112BA74F" w14:textId="733666AE"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CREATE PROCEDURE ShowAllTables()</w:t>
            </w:r>
          </w:p>
          <w:p w14:paraId="52BE498E"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BEGIN</w:t>
            </w:r>
          </w:p>
          <w:p w14:paraId="6918ADD7"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DECLARE done INT DEFAULT 0;</w:t>
            </w:r>
          </w:p>
          <w:p w14:paraId="72D20877"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DECLARE tableName VARCHAR(255);</w:t>
            </w:r>
          </w:p>
          <w:p w14:paraId="7E9BA4A1"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DECLARE cur CURSOR FOR </w:t>
            </w:r>
          </w:p>
          <w:p w14:paraId="3407A7CE"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SELECT table_name </w:t>
            </w:r>
          </w:p>
          <w:p w14:paraId="24BD524B"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FROM information_schema.tables </w:t>
            </w:r>
          </w:p>
          <w:p w14:paraId="0E0AD387"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WHERE table_schema = DATABASE();</w:t>
            </w:r>
          </w:p>
          <w:p w14:paraId="50619212"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DECLARE CONTINUE HANDLER FOR NOT FOUND SET done = 1;</w:t>
            </w:r>
          </w:p>
          <w:p w14:paraId="4A2DA6F0" w14:textId="77777777" w:rsidR="00973905" w:rsidRPr="00ED2B4E" w:rsidRDefault="00973905" w:rsidP="00973905">
            <w:pPr>
              <w:spacing w:after="0" w:line="240" w:lineRule="auto"/>
              <w:rPr>
                <w:rFonts w:ascii="Consolas" w:hAnsi="Consolas" w:cs="Times New Roman"/>
                <w:sz w:val="18"/>
                <w:szCs w:val="18"/>
                <w:lang w:val="en-US"/>
              </w:rPr>
            </w:pPr>
          </w:p>
          <w:p w14:paraId="546A1C54"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OPEN cur;</w:t>
            </w:r>
          </w:p>
          <w:p w14:paraId="05CDA5E0"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read_loop: LOOP</w:t>
            </w:r>
          </w:p>
          <w:p w14:paraId="3D61304E"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FETCH cur INTO tableName;</w:t>
            </w:r>
          </w:p>
          <w:p w14:paraId="54870770"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IF done THEN</w:t>
            </w:r>
          </w:p>
          <w:p w14:paraId="5B352B21"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LEAVE read_loop;</w:t>
            </w:r>
          </w:p>
          <w:p w14:paraId="21C469DB"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END IF;</w:t>
            </w:r>
          </w:p>
          <w:p w14:paraId="071DBA5F"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SET @s = CONCAT('SELECT * FROM ', tableName);</w:t>
            </w:r>
          </w:p>
          <w:p w14:paraId="1A8390C0"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PREPARE stmt FROM @s;</w:t>
            </w:r>
          </w:p>
          <w:p w14:paraId="4454DF1B"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EXECUTE stmt;</w:t>
            </w:r>
          </w:p>
          <w:p w14:paraId="06FFE1FC"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DEALLOCATE PREPARE stmt;</w:t>
            </w:r>
          </w:p>
          <w:p w14:paraId="218D257D"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END LOOP;</w:t>
            </w:r>
          </w:p>
          <w:p w14:paraId="3EE3F4F1"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 xml:space="preserve">  CLOSE cur;</w:t>
            </w:r>
          </w:p>
          <w:p w14:paraId="4A3894CC" w14:textId="77777777" w:rsidR="00973905" w:rsidRPr="00ED2B4E" w:rsidRDefault="00973905" w:rsidP="00973905">
            <w:pPr>
              <w:spacing w:after="0" w:line="240" w:lineRule="auto"/>
              <w:rPr>
                <w:rFonts w:ascii="Consolas" w:hAnsi="Consolas" w:cs="Times New Roman"/>
                <w:sz w:val="18"/>
                <w:szCs w:val="18"/>
                <w:lang w:val="en-US"/>
              </w:rPr>
            </w:pPr>
            <w:r w:rsidRPr="00ED2B4E">
              <w:rPr>
                <w:rFonts w:ascii="Consolas" w:hAnsi="Consolas" w:cs="Times New Roman"/>
                <w:sz w:val="18"/>
                <w:szCs w:val="18"/>
                <w:lang w:val="en-US"/>
              </w:rPr>
              <w:t>END //</w:t>
            </w:r>
          </w:p>
          <w:p w14:paraId="7461A90D" w14:textId="77B12861" w:rsidR="00973905" w:rsidRPr="00ED2B4E" w:rsidRDefault="00973905" w:rsidP="00973905">
            <w:pPr>
              <w:rPr>
                <w:rFonts w:ascii="Consolas" w:hAnsi="Consolas" w:cs="Times New Roman"/>
                <w:sz w:val="18"/>
                <w:szCs w:val="18"/>
                <w:lang w:val="en-US"/>
              </w:rPr>
            </w:pPr>
            <w:r w:rsidRPr="00ED2B4E">
              <w:rPr>
                <w:rFonts w:ascii="Consolas" w:hAnsi="Consolas" w:cs="Times New Roman"/>
                <w:sz w:val="18"/>
                <w:szCs w:val="18"/>
                <w:lang w:val="en-US"/>
              </w:rPr>
              <w:t>DELIMITER ;</w:t>
            </w:r>
          </w:p>
        </w:tc>
      </w:tr>
    </w:tbl>
    <w:p w14:paraId="1E181DF1" w14:textId="76722592" w:rsidR="00FA04C9" w:rsidRDefault="00973905" w:rsidP="00EE145A">
      <w:pPr>
        <w:rPr>
          <w:rFonts w:ascii="Times New Roman" w:hAnsi="Times New Roman" w:cs="Times New Roman"/>
          <w:lang w:val="en-US"/>
        </w:rPr>
      </w:pPr>
      <w:r>
        <w:rPr>
          <w:rFonts w:ascii="Times New Roman" w:hAnsi="Times New Roman" w:cs="Times New Roman"/>
          <w:lang w:val="en-US"/>
        </w:rPr>
        <w:t>Untuk memanggilnya</w:t>
      </w:r>
    </w:p>
    <w:tbl>
      <w:tblPr>
        <w:tblStyle w:val="TableGrid"/>
        <w:tblW w:w="0" w:type="auto"/>
        <w:tblLook w:val="04A0" w:firstRow="1" w:lastRow="0" w:firstColumn="1" w:lastColumn="0" w:noHBand="0" w:noVBand="1"/>
      </w:tblPr>
      <w:tblGrid>
        <w:gridCol w:w="8261"/>
      </w:tblGrid>
      <w:tr w:rsidR="00EF20BB" w:rsidRPr="00EF20BB" w14:paraId="323E5413" w14:textId="77777777" w:rsidTr="00EF20BB">
        <w:tc>
          <w:tcPr>
            <w:tcW w:w="8261" w:type="dxa"/>
          </w:tcPr>
          <w:p w14:paraId="2B568BCF" w14:textId="2339460E" w:rsidR="00EF20BB" w:rsidRPr="00EF20BB" w:rsidRDefault="00EF20BB" w:rsidP="00EE145A">
            <w:pPr>
              <w:rPr>
                <w:rFonts w:ascii="Consolas" w:hAnsi="Consolas" w:cs="Times New Roman"/>
                <w:sz w:val="20"/>
                <w:szCs w:val="20"/>
                <w:lang w:val="en-US"/>
              </w:rPr>
            </w:pPr>
            <w:r w:rsidRPr="00EF20BB">
              <w:rPr>
                <w:rFonts w:ascii="Consolas" w:hAnsi="Consolas" w:cs="Times New Roman"/>
                <w:sz w:val="20"/>
                <w:szCs w:val="20"/>
                <w:lang w:val="en-US"/>
              </w:rPr>
              <w:t>CALL ShowAllTables();</w:t>
            </w:r>
          </w:p>
        </w:tc>
      </w:tr>
    </w:tbl>
    <w:p w14:paraId="42C39659" w14:textId="6447B50F" w:rsidR="00973905" w:rsidRDefault="00EF20BB" w:rsidP="00EE145A">
      <w:pPr>
        <w:rPr>
          <w:rFonts w:ascii="Times New Roman" w:hAnsi="Times New Roman" w:cs="Times New Roman"/>
          <w:lang w:val="en-US"/>
        </w:rPr>
      </w:pPr>
      <w:r>
        <w:rPr>
          <w:rFonts w:ascii="Times New Roman" w:hAnsi="Times New Roman" w:cs="Times New Roman"/>
          <w:lang w:val="en-US"/>
        </w:rPr>
        <w:t>Hasil output</w:t>
      </w:r>
    </w:p>
    <w:tbl>
      <w:tblPr>
        <w:tblStyle w:val="TableGrid"/>
        <w:tblW w:w="16522" w:type="dxa"/>
        <w:tblLook w:val="04A0" w:firstRow="1" w:lastRow="0" w:firstColumn="1" w:lastColumn="0" w:noHBand="0" w:noVBand="1"/>
      </w:tblPr>
      <w:tblGrid>
        <w:gridCol w:w="8261"/>
        <w:gridCol w:w="8261"/>
      </w:tblGrid>
      <w:tr w:rsidR="00EF20BB" w14:paraId="31FBD7B2" w14:textId="77777777" w:rsidTr="00EF20BB">
        <w:tc>
          <w:tcPr>
            <w:tcW w:w="8261" w:type="dxa"/>
          </w:tcPr>
          <w:p w14:paraId="3E43AAB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MariaDB [kostpoetrasultan]&gt; DELIMITER //</w:t>
            </w:r>
          </w:p>
          <w:p w14:paraId="44F8EC2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MariaDB [kostpoetrasultan]&gt; CREATE PROCEDURE ShowAllTables()</w:t>
            </w:r>
          </w:p>
          <w:p w14:paraId="1C88341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BEGIN</w:t>
            </w:r>
          </w:p>
          <w:p w14:paraId="3043185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DECLARE done INT DEFAULT 0;</w:t>
            </w:r>
          </w:p>
          <w:p w14:paraId="190AA8F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DECLARE tableName VARCHAR(255);</w:t>
            </w:r>
          </w:p>
          <w:p w14:paraId="4900C4E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DECLARE cur CURSOR FOR</w:t>
            </w:r>
          </w:p>
          <w:p w14:paraId="3D8E9C1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SELECT table_name</w:t>
            </w:r>
          </w:p>
          <w:p w14:paraId="23073E2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FROM information_schema.tables</w:t>
            </w:r>
          </w:p>
          <w:p w14:paraId="67E92F0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WHERE table_schema = DATABASE();</w:t>
            </w:r>
          </w:p>
          <w:p w14:paraId="77BEAC0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DECLARE CONTINUE HANDLER FOR NOT FOUND SET done = 1;</w:t>
            </w:r>
          </w:p>
          <w:p w14:paraId="68D9C1F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w:t>
            </w:r>
          </w:p>
          <w:p w14:paraId="04F2D05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OPEN cur;</w:t>
            </w:r>
          </w:p>
          <w:p w14:paraId="722E4DA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read_loop: LOOP</w:t>
            </w:r>
          </w:p>
          <w:p w14:paraId="7565C92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FETCH cur INTO tableName;</w:t>
            </w:r>
          </w:p>
          <w:p w14:paraId="5CE37E2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IF done THEN</w:t>
            </w:r>
          </w:p>
          <w:p w14:paraId="1E6C01B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LEAVE read_loop;</w:t>
            </w:r>
          </w:p>
          <w:p w14:paraId="308B08B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END IF;</w:t>
            </w:r>
          </w:p>
          <w:p w14:paraId="60D9837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SET @s = CONCAT('SELECT * FROM ', tableName);</w:t>
            </w:r>
          </w:p>
          <w:p w14:paraId="1395F85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PREPARE stmt FROM @s;</w:t>
            </w:r>
          </w:p>
          <w:p w14:paraId="7B645E8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EXECUTE stmt;</w:t>
            </w:r>
          </w:p>
          <w:p w14:paraId="548BE4E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DEALLOCATE PREPARE stmt;</w:t>
            </w:r>
          </w:p>
          <w:p w14:paraId="15D8FC5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END LOOP;</w:t>
            </w:r>
          </w:p>
          <w:p w14:paraId="40552C3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CLOSE cur;</w:t>
            </w:r>
          </w:p>
          <w:p w14:paraId="1E8ECE1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xml:space="preserve">    -&gt; END //</w:t>
            </w:r>
          </w:p>
          <w:p w14:paraId="67852F7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Query OK, 0 rows affected (0.006 sec)</w:t>
            </w:r>
          </w:p>
          <w:p w14:paraId="7B7A72F1" w14:textId="77777777" w:rsidR="00EF20BB" w:rsidRPr="00ED2B4E" w:rsidRDefault="00EF20BB" w:rsidP="00EF20BB">
            <w:pPr>
              <w:spacing w:after="0" w:line="240" w:lineRule="auto"/>
              <w:rPr>
                <w:rFonts w:ascii="Consolas" w:hAnsi="Consolas" w:cs="Times New Roman"/>
                <w:sz w:val="10"/>
                <w:szCs w:val="10"/>
                <w:lang w:val="en-US"/>
              </w:rPr>
            </w:pPr>
          </w:p>
          <w:p w14:paraId="239886C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MariaDB [kostpoetrasultan]&gt; DELIMITER ;</w:t>
            </w:r>
          </w:p>
          <w:p w14:paraId="2D776A9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MariaDB [kostpoetrasultan]&gt; CALL ShowAllTables();</w:t>
            </w:r>
          </w:p>
          <w:p w14:paraId="5941FF9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53F66B8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noKamar | idTipeKamar | idPenghuni |</w:t>
            </w:r>
          </w:p>
          <w:p w14:paraId="2F877AE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7B81A7A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w:t>
            </w:r>
          </w:p>
          <w:p w14:paraId="3808DDE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1 |          2 |</w:t>
            </w:r>
          </w:p>
          <w:p w14:paraId="473597B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1 |          3 |</w:t>
            </w:r>
          </w:p>
          <w:p w14:paraId="6E096B0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1 |          4 |</w:t>
            </w:r>
          </w:p>
          <w:p w14:paraId="7A5B731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2 |          5 |</w:t>
            </w:r>
          </w:p>
          <w:p w14:paraId="215BE05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1 |          6 |</w:t>
            </w:r>
          </w:p>
          <w:p w14:paraId="5CBA94D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1 |          7 |</w:t>
            </w:r>
          </w:p>
          <w:p w14:paraId="7CEBF1A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1 |          8 |</w:t>
            </w:r>
          </w:p>
          <w:p w14:paraId="02A1E0A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2 |          9 |</w:t>
            </w:r>
          </w:p>
          <w:p w14:paraId="1733D91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 |         10 |</w:t>
            </w:r>
          </w:p>
          <w:p w14:paraId="3B1CBF5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2 |         11 |</w:t>
            </w:r>
          </w:p>
          <w:p w14:paraId="58E672D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lastRenderedPageBreak/>
              <w:t>|      12 |           2 |         12 |</w:t>
            </w:r>
          </w:p>
          <w:p w14:paraId="1BD02E9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1C994A0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2 rows in set (0.004 sec)</w:t>
            </w:r>
          </w:p>
          <w:p w14:paraId="3FBAA8B8" w14:textId="77777777" w:rsidR="00EF20BB" w:rsidRPr="00ED2B4E" w:rsidRDefault="00EF20BB" w:rsidP="00EF20BB">
            <w:pPr>
              <w:spacing w:after="0" w:line="240" w:lineRule="auto"/>
              <w:rPr>
                <w:rFonts w:ascii="Consolas" w:hAnsi="Consolas" w:cs="Times New Roman"/>
                <w:sz w:val="10"/>
                <w:szCs w:val="10"/>
                <w:lang w:val="en-US"/>
              </w:rPr>
            </w:pPr>
          </w:p>
          <w:p w14:paraId="76E7661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2643A87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Penghuni | noKamar | idTipeKamar | idTransaksi | tglTransaksi | metodePembayaran |</w:t>
            </w:r>
          </w:p>
          <w:p w14:paraId="0CA2B4A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58FA035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1 | 2023-01-01   | tunai            |</w:t>
            </w:r>
          </w:p>
          <w:p w14:paraId="0A5F578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2 | 2023-01-05   | non-tunai        |</w:t>
            </w:r>
          </w:p>
          <w:p w14:paraId="06ACD87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 | 2023-01-10   | non-tunai        |</w:t>
            </w:r>
          </w:p>
          <w:p w14:paraId="2FF9169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 | 2023-01-01   | tunai            |</w:t>
            </w:r>
          </w:p>
          <w:p w14:paraId="01E44BA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5 | 2023-01-07   | tunai            |</w:t>
            </w:r>
          </w:p>
          <w:p w14:paraId="2E37841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6 | 2023-01-12   | non-tunai        |</w:t>
            </w:r>
          </w:p>
          <w:p w14:paraId="22D2225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7 | 2023-01-01   | non-tunai        |</w:t>
            </w:r>
          </w:p>
          <w:p w14:paraId="727C743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 | 2023-01-06   | tunai            |</w:t>
            </w:r>
          </w:p>
          <w:p w14:paraId="2B83518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9 | 2023-01-11   | non-tunai        |</w:t>
            </w:r>
          </w:p>
          <w:p w14:paraId="67DC538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10 | 2023-01-01   | tunai            |</w:t>
            </w:r>
          </w:p>
          <w:p w14:paraId="0A7D62E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11 | 2023-01-08   | non-tunai        |</w:t>
            </w:r>
          </w:p>
          <w:p w14:paraId="0748BB6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12 | 2023-01-13   | tunai            |</w:t>
            </w:r>
          </w:p>
          <w:p w14:paraId="0C49EC5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13 | 2023-01-01   | non-tunai        |</w:t>
            </w:r>
          </w:p>
          <w:p w14:paraId="0AFD30A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14 | 2023-01-09   | tunai            |</w:t>
            </w:r>
          </w:p>
          <w:p w14:paraId="2E406F7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15 | 2023-01-14   | tunai            |</w:t>
            </w:r>
          </w:p>
          <w:p w14:paraId="7900877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16 | 2023-01-01   | non-tunai        |</w:t>
            </w:r>
          </w:p>
          <w:p w14:paraId="245A91C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17 | 2023-01-10   | non-tunai        |</w:t>
            </w:r>
          </w:p>
          <w:p w14:paraId="4197C20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18 | 2023-01-15   | tunai            |</w:t>
            </w:r>
          </w:p>
          <w:p w14:paraId="75FB89F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19 | 2023-01-01   | non-tunai        |</w:t>
            </w:r>
          </w:p>
          <w:p w14:paraId="4DE8B97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20 | 2023-01-11   | tunai            |</w:t>
            </w:r>
          </w:p>
          <w:p w14:paraId="7421253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21 | 2023-01-16   | tunai            |</w:t>
            </w:r>
          </w:p>
          <w:p w14:paraId="369D6DE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2 | 2023-01-01   | non-tunai        |</w:t>
            </w:r>
          </w:p>
          <w:p w14:paraId="508EC06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3 | 2023-01-12   | non-tunai        |</w:t>
            </w:r>
          </w:p>
          <w:p w14:paraId="0F77850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4 | 2023-01-17   | tunai            |</w:t>
            </w:r>
          </w:p>
          <w:p w14:paraId="77367EE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5 | 2023-01-01   | non-tunai        |</w:t>
            </w:r>
          </w:p>
          <w:p w14:paraId="00AF7AA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6 | 2023-01-13   | non-tunai        |</w:t>
            </w:r>
          </w:p>
          <w:p w14:paraId="6702040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7 | 2023-01-18   | tunai            |</w:t>
            </w:r>
          </w:p>
          <w:p w14:paraId="53608D4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28 | 2023-01-01   | tunai            |</w:t>
            </w:r>
          </w:p>
          <w:p w14:paraId="3A19C0B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29 | 2023-01-14   | non-tunai        |</w:t>
            </w:r>
          </w:p>
          <w:p w14:paraId="09028B4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30 | 2023-01-19   | tunai            |</w:t>
            </w:r>
          </w:p>
          <w:p w14:paraId="41A65DD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1 | 2023-01-01   | non-tunai        |</w:t>
            </w:r>
          </w:p>
          <w:p w14:paraId="2669DCC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2 | 2023-01-15   | tunai            |</w:t>
            </w:r>
          </w:p>
          <w:p w14:paraId="4647FE4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3 | 2023-01-20   | non-tunai        |</w:t>
            </w:r>
          </w:p>
          <w:p w14:paraId="52F211C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4 | 2023-01-01   | tunai            |</w:t>
            </w:r>
          </w:p>
          <w:p w14:paraId="2B9FE28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5 | 2023-01-16   | non-tunai        |</w:t>
            </w:r>
          </w:p>
          <w:p w14:paraId="2FC2C8A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6 | 2023-01-21   | tunai            |</w:t>
            </w:r>
          </w:p>
          <w:p w14:paraId="5E97DC6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7 | 2023-02-01   | tunai            |</w:t>
            </w:r>
          </w:p>
          <w:p w14:paraId="02EEFDF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8 | 2023-02-05   | non-tunai        |</w:t>
            </w:r>
          </w:p>
          <w:p w14:paraId="2591961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9 | 2023-02-10   | non-tunai        |</w:t>
            </w:r>
          </w:p>
          <w:p w14:paraId="5D37D46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0 | 2023-02-01   | tunai            |</w:t>
            </w:r>
          </w:p>
          <w:p w14:paraId="41DBB74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1 | 2023-02-07   | tunai            |</w:t>
            </w:r>
          </w:p>
          <w:p w14:paraId="2511F19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2 | 2023-02-12   | non-tunai        |</w:t>
            </w:r>
          </w:p>
          <w:p w14:paraId="3C6CD69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3 | 2023-02-01   | non-tunai        |</w:t>
            </w:r>
          </w:p>
          <w:p w14:paraId="367117F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4 | 2023-02-06   | tunai            |</w:t>
            </w:r>
          </w:p>
          <w:p w14:paraId="2BB0AED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5 | 2023-02-11   | non-tunai        |</w:t>
            </w:r>
          </w:p>
          <w:p w14:paraId="3430B86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46 | 2023-02-01   | tunai            |</w:t>
            </w:r>
          </w:p>
          <w:p w14:paraId="4C1F7E7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47 | 2023-02-08   | non-tunai        |</w:t>
            </w:r>
          </w:p>
          <w:p w14:paraId="6F4391C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48 | 2023-02-13   | tunai            |</w:t>
            </w:r>
          </w:p>
          <w:p w14:paraId="0E3BF3A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49 | 2023-02-01   | non-tunai        |</w:t>
            </w:r>
          </w:p>
          <w:p w14:paraId="2D002E3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50 | 2023-02-09   | tunai            |</w:t>
            </w:r>
          </w:p>
          <w:p w14:paraId="7AF9727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51 | 2023-02-14   | tunai            |</w:t>
            </w:r>
          </w:p>
          <w:p w14:paraId="4EA9C09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52 | 2023-02-01   | non-tunai        |</w:t>
            </w:r>
          </w:p>
          <w:p w14:paraId="614EF81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53 | 2023-02-10   | non-tunai        |</w:t>
            </w:r>
          </w:p>
          <w:p w14:paraId="2D91496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54 | 2023-02-15   | tunai            |</w:t>
            </w:r>
          </w:p>
          <w:p w14:paraId="39B9B83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5 | 2023-02-01   | non-tunai        |</w:t>
            </w:r>
          </w:p>
          <w:p w14:paraId="24DD71A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6 | 2023-02-11   | tunai            |</w:t>
            </w:r>
          </w:p>
          <w:p w14:paraId="5E5E9CD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7 | 2023-02-16   | tunai            |</w:t>
            </w:r>
          </w:p>
          <w:p w14:paraId="6EB3B74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58 | 2023-02-01   | non-tunai        |</w:t>
            </w:r>
          </w:p>
          <w:p w14:paraId="7F8AEA1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59 | 2023-02-12   | non-tunai        |</w:t>
            </w:r>
          </w:p>
          <w:p w14:paraId="0F4389B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60 | 2023-02-17   | tunai            |</w:t>
            </w:r>
          </w:p>
          <w:p w14:paraId="2D05FF3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1 | 2023-02-01   | non-tunai        |</w:t>
            </w:r>
          </w:p>
          <w:p w14:paraId="5A1D293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2 | 2023-02-13   | non-tunai        |</w:t>
            </w:r>
          </w:p>
          <w:p w14:paraId="2BC1FD7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3 | 2023-02-18   | tunai            |</w:t>
            </w:r>
          </w:p>
          <w:p w14:paraId="4C258EB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4 | 2023-02-01   | tunai            |</w:t>
            </w:r>
          </w:p>
          <w:p w14:paraId="57E06C6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5 | 2023-02-14   | non-tunai        |</w:t>
            </w:r>
          </w:p>
          <w:p w14:paraId="57AA88A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6 | 2023-02-19   | tunai            |</w:t>
            </w:r>
          </w:p>
          <w:p w14:paraId="444A1A9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67 | 2023-02-01   | non-tunai        |</w:t>
            </w:r>
          </w:p>
          <w:p w14:paraId="69EB8A4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68 | 2023-02-15   | tunai            |</w:t>
            </w:r>
          </w:p>
          <w:p w14:paraId="0C244A5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69 | 2023-02-20   | non-tunai        |</w:t>
            </w:r>
          </w:p>
          <w:p w14:paraId="6745AEB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0 | 2023-02-01   | tunai            |</w:t>
            </w:r>
          </w:p>
          <w:p w14:paraId="774BC57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1 | 2023-02-16   | non-tunai        |</w:t>
            </w:r>
          </w:p>
          <w:p w14:paraId="30E4630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2 | 2023-02-21   | tunai            |</w:t>
            </w:r>
          </w:p>
          <w:p w14:paraId="44B76E3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3 | 2023-03-01   | tunai            |</w:t>
            </w:r>
          </w:p>
          <w:p w14:paraId="4C0B0A3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4 | 2023-03-05   | non-tunai        |</w:t>
            </w:r>
          </w:p>
          <w:p w14:paraId="5E92E31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5 | 2023-03-10   | non-tunai        |</w:t>
            </w:r>
          </w:p>
          <w:p w14:paraId="441E319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6 | 2023-03-01   | tunai            |</w:t>
            </w:r>
          </w:p>
          <w:p w14:paraId="5562021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7 | 2023-03-07   | tunai            |</w:t>
            </w:r>
          </w:p>
          <w:p w14:paraId="2BF8079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8 | 2023-03-12   | non-tunai        |</w:t>
            </w:r>
          </w:p>
          <w:p w14:paraId="6547619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79 | 2023-03-01   | non-tunai        |</w:t>
            </w:r>
          </w:p>
          <w:p w14:paraId="7E782A8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0 | 2023-03-06   | tunai            |</w:t>
            </w:r>
          </w:p>
          <w:p w14:paraId="6305931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1 | 2023-03-11   | non-tunai        |</w:t>
            </w:r>
          </w:p>
          <w:p w14:paraId="67E84C1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82 | 2023-03-01   | tunai            |</w:t>
            </w:r>
          </w:p>
          <w:p w14:paraId="55BC08C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83 | 2023-03-08   | non-tunai        |</w:t>
            </w:r>
          </w:p>
          <w:p w14:paraId="29A9FF9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2 |          84 | 2023-03-13   | tunai            |</w:t>
            </w:r>
          </w:p>
          <w:p w14:paraId="79BEB49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85 | 2023-03-01   | non-tunai        |</w:t>
            </w:r>
          </w:p>
          <w:p w14:paraId="24221CC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86 | 2023-03-09   | tunai            |</w:t>
            </w:r>
          </w:p>
          <w:p w14:paraId="4BB6F31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1 |          87 | 2023-03-14   | tunai            |</w:t>
            </w:r>
          </w:p>
          <w:p w14:paraId="4499337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88 | 2023-03-01   | non-tunai        |</w:t>
            </w:r>
          </w:p>
          <w:p w14:paraId="4458423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89 | 2023-03-10   | non-tunai        |</w:t>
            </w:r>
          </w:p>
          <w:p w14:paraId="08F0CD4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2 |          90 | 2023-03-15   | tunai            |</w:t>
            </w:r>
          </w:p>
          <w:p w14:paraId="18FF4D4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1 | 2023-03-01   | non-tunai        |</w:t>
            </w:r>
          </w:p>
          <w:p w14:paraId="15451AC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2 | 2023-03-11   | tunai            |</w:t>
            </w:r>
          </w:p>
          <w:p w14:paraId="1721FB2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3 | 2023-03-16   | tunai            |</w:t>
            </w:r>
          </w:p>
          <w:p w14:paraId="0DAD928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94 | 2023-03-01   | non-tunai        |</w:t>
            </w:r>
          </w:p>
          <w:p w14:paraId="56DA890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lastRenderedPageBreak/>
              <w:t>|          8 |       8 |           1 |          95 | 2023-03-12   | non-tunai        |</w:t>
            </w:r>
          </w:p>
          <w:p w14:paraId="18C7986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96 | 2023-03-17   | tunai            |</w:t>
            </w:r>
          </w:p>
          <w:p w14:paraId="3C2F60F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7 | 2023-03-01   | non-tunai        |</w:t>
            </w:r>
          </w:p>
          <w:p w14:paraId="00A8D07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8 | 2023-03-13   | non-tunai        |</w:t>
            </w:r>
          </w:p>
          <w:p w14:paraId="6752E13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9 | 2023-03-18   | tunai            |</w:t>
            </w:r>
          </w:p>
          <w:p w14:paraId="7196CF5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0 | 2023-03-01   | tunai            |</w:t>
            </w:r>
          </w:p>
          <w:p w14:paraId="419D82D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1 | 2023-03-14   | non-tunai        |</w:t>
            </w:r>
          </w:p>
          <w:p w14:paraId="52B24A1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2 | 2023-03-19   | tunai            |</w:t>
            </w:r>
          </w:p>
          <w:p w14:paraId="1CD19DE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3 | 2023-03-01   | non-tunai        |</w:t>
            </w:r>
          </w:p>
          <w:p w14:paraId="30A3E50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4 | 2023-03-15   | tunai            |</w:t>
            </w:r>
          </w:p>
          <w:p w14:paraId="1A95771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5 | 2023-03-20   | non-tunai        |</w:t>
            </w:r>
          </w:p>
          <w:p w14:paraId="730750E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6 | 2023-03-01   | tunai            |</w:t>
            </w:r>
          </w:p>
          <w:p w14:paraId="7AB77EB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7 | 2023-03-16   | non-tunai        |</w:t>
            </w:r>
          </w:p>
          <w:p w14:paraId="6C841EF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8 | 2023-03-21   | tunai            |</w:t>
            </w:r>
          </w:p>
          <w:p w14:paraId="23A4113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109 | 2023-03-25   | tunai            |</w:t>
            </w:r>
          </w:p>
          <w:p w14:paraId="68363D9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110 | 2023-03-26   | tunai            |</w:t>
            </w:r>
          </w:p>
          <w:p w14:paraId="03E5509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0F51E4C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10 rows in set (0.016 sec)</w:t>
            </w:r>
          </w:p>
          <w:p w14:paraId="53C1C4E3" w14:textId="77777777" w:rsidR="00EF20BB" w:rsidRPr="00ED2B4E" w:rsidRDefault="00EF20BB" w:rsidP="00EF20BB">
            <w:pPr>
              <w:spacing w:after="0" w:line="240" w:lineRule="auto"/>
              <w:rPr>
                <w:rFonts w:ascii="Consolas" w:hAnsi="Consolas" w:cs="Times New Roman"/>
                <w:sz w:val="10"/>
                <w:szCs w:val="10"/>
                <w:lang w:val="en-US"/>
              </w:rPr>
            </w:pPr>
          </w:p>
          <w:p w14:paraId="4BAB0D3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7C2694C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Penghuni | tglMulaiSewa | tglAkhirSewa |</w:t>
            </w:r>
          </w:p>
          <w:p w14:paraId="6F27618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54D6396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2022-01-01   | 2023-01-01   |</w:t>
            </w:r>
          </w:p>
          <w:p w14:paraId="39654D3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022-01-01   | 2023-01-01   |</w:t>
            </w:r>
          </w:p>
          <w:p w14:paraId="7E50B35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2022-01-01   | 2023-01-01   |</w:t>
            </w:r>
          </w:p>
          <w:p w14:paraId="78FCE17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2022-01-01   | 2023-01-01   |</w:t>
            </w:r>
          </w:p>
          <w:p w14:paraId="1861F8A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2022-01-01   | 2023-01-01   |</w:t>
            </w:r>
          </w:p>
          <w:p w14:paraId="018E077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2022-01-01   | 2023-01-01   |</w:t>
            </w:r>
          </w:p>
          <w:p w14:paraId="40C0914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2022-01-01   | 2023-01-01   |</w:t>
            </w:r>
          </w:p>
          <w:p w14:paraId="3691599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2022-01-01   | 2023-01-01   |</w:t>
            </w:r>
          </w:p>
          <w:p w14:paraId="01268ED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2022-01-01   | 2023-01-01   |</w:t>
            </w:r>
          </w:p>
          <w:p w14:paraId="3F41615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2022-01-01   | 2023-01-01   |</w:t>
            </w:r>
          </w:p>
          <w:p w14:paraId="4A3FD45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2022-01-01   | 2023-01-01   |</w:t>
            </w:r>
          </w:p>
          <w:p w14:paraId="0DC115F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2022-01-01   | 2023-01-01   |</w:t>
            </w:r>
          </w:p>
          <w:p w14:paraId="4373BBA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49F3E91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2 rows in set (0.259 sec)</w:t>
            </w:r>
          </w:p>
          <w:p w14:paraId="2D41D9E5" w14:textId="77777777" w:rsidR="00EF20BB" w:rsidRPr="00ED2B4E" w:rsidRDefault="00EF20BB" w:rsidP="00EF20BB">
            <w:pPr>
              <w:spacing w:after="0" w:line="240" w:lineRule="auto"/>
              <w:rPr>
                <w:rFonts w:ascii="Consolas" w:hAnsi="Consolas" w:cs="Times New Roman"/>
                <w:sz w:val="10"/>
                <w:szCs w:val="10"/>
                <w:lang w:val="en-US"/>
              </w:rPr>
            </w:pPr>
          </w:p>
          <w:p w14:paraId="5250E50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0470332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Penghuni | namaDepan | namaBelakang | jalan             | RT   | RW   | kelurahan   | kecamatan  | kota        | provinsi      | kodePos | tanggalLahir |</w:t>
            </w:r>
          </w:p>
          <w:p w14:paraId="5F66928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7D0FB2C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Budi      | Santoso      | Jl. Melati 123    |    6 |   12 | Cipedes     | Bandung    | Jawa Barat  | Jawa Barat    |   40135 | 1995-08-20   |</w:t>
            </w:r>
          </w:p>
          <w:p w14:paraId="5E49B06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Ahmad     | Wibowo       | Jl. Kencana 456   |   10 |   15 | Demangan    | Yogyakarta | Yogyakarta  | DI Yogyakarta |   55241 | 1993-03-12   |</w:t>
            </w:r>
          </w:p>
          <w:p w14:paraId="4C00C62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Rudi      | Susilo       | Jl. Anggrek 789   |   14 |   18 | Sukolilo    | Surabaya   | Jawa Timur  | Jawa Timur    |   60223 | 1994-12-05   |</w:t>
            </w:r>
          </w:p>
          <w:p w14:paraId="54BF314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Dwi       | Sulistyo     | Jl. Dahlia 567    |    8 |   22 | Tirto       | Semarang   | Jawa Tengah | Jawa Tengah   |   50148 | 1992-06-18   |</w:t>
            </w:r>
          </w:p>
          <w:p w14:paraId="45D2E3A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Eko       | Prasetyo     | Jl. Mawar 890     |    7 |   11 | Ciwidey     | Bandung    | Jawa Barat  | Jawa Barat    |   40354 | 1996-10-25   |</w:t>
            </w:r>
          </w:p>
          <w:p w14:paraId="4673B27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Hendra    | Kusuma       | Jl. Srikaya 123   |    5 |   17 | Kasihan     | Bantul     | Yogyakarta  | DI Yogyakarta |   55183 | 1994-02-15   |</w:t>
            </w:r>
          </w:p>
          <w:p w14:paraId="5F9164C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Indra     | Setiawan     | Jl. Flamboyan 456 |   12 |   16 | Kenjeran    | Surabaya   | Jawa Timur  | Jawa Timur    |   60122 | 1993-08-08   |</w:t>
            </w:r>
          </w:p>
          <w:p w14:paraId="67D4FED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Ade       | Wijaya       | Jl. Anggrek 789   |    9 |   23 | Genuk       | Semarang   | Jawa Tengah | Jawa Tengah   |   50245 | 1995-05-20   |</w:t>
            </w:r>
          </w:p>
          <w:p w14:paraId="7140527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Bayu      | Nugroho      | Jl. Kencur 234    |   11 |   14 | Kalasan     | Sleman     | Yogyakarta  | DI Yogyakarta |   55571 | 1992-12-12   |</w:t>
            </w:r>
          </w:p>
          <w:p w14:paraId="4BA7B3E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Dicky     | Saputra      | Jl. Mawar 567     |   13 |   19 | Mulyorejo   | Surabaya   | Jawa Timur  | Jawa Timur    |   60223 | 1994-07-17   |</w:t>
            </w:r>
          </w:p>
          <w:p w14:paraId="7BAEAD7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Fandi     | Surya        | Jl. Kamboja 890   |    6 |   20 | Banyumanik  | Semarang   | Jawa Tengah | Jawa Tengah   |   50192 | 1996-04-05   |</w:t>
            </w:r>
          </w:p>
          <w:p w14:paraId="77419FA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Galih     | Purnama      | Jl. Raya 123      |    8 |   21 | Cangkringan | Sleman     | Yogyakarta  | DI Yogyakarta |   55582 | 1993-01-22   |</w:t>
            </w:r>
          </w:p>
          <w:p w14:paraId="2B9763A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69D5B86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2 rows in set (0.274 sec)</w:t>
            </w:r>
          </w:p>
          <w:p w14:paraId="470F577A" w14:textId="77777777" w:rsidR="00EF20BB" w:rsidRPr="00ED2B4E" w:rsidRDefault="00EF20BB" w:rsidP="00EF20BB">
            <w:pPr>
              <w:spacing w:after="0" w:line="240" w:lineRule="auto"/>
              <w:rPr>
                <w:rFonts w:ascii="Consolas" w:hAnsi="Consolas" w:cs="Times New Roman"/>
                <w:sz w:val="10"/>
                <w:szCs w:val="10"/>
                <w:lang w:val="en-US"/>
              </w:rPr>
            </w:pPr>
          </w:p>
          <w:p w14:paraId="329BAEE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1992782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Penghuni | email                    |</w:t>
            </w:r>
          </w:p>
          <w:p w14:paraId="2317BFD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61276EE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budi.santoso@gmail.com   |</w:t>
            </w:r>
          </w:p>
          <w:p w14:paraId="40D5641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budi.santoso@yahoo.com   |</w:t>
            </w:r>
          </w:p>
          <w:p w14:paraId="556C87B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budi.santoso@outlook.com |</w:t>
            </w:r>
          </w:p>
          <w:p w14:paraId="3FA033E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ahmad.wibowo@gmail.com   |</w:t>
            </w:r>
          </w:p>
          <w:p w14:paraId="7FF4016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ahmad.wibowo@yahoo.com   |</w:t>
            </w:r>
          </w:p>
          <w:p w14:paraId="4EE5C59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rudi.susilo@gmail.com    |</w:t>
            </w:r>
          </w:p>
          <w:p w14:paraId="5FDB477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rudi.susilo@yahoo.com    |</w:t>
            </w:r>
          </w:p>
          <w:p w14:paraId="7A509C5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rudi.susilo@outlook.com  |</w:t>
            </w:r>
          </w:p>
          <w:p w14:paraId="018B34E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dwi.sulistyo@gmail.com   |</w:t>
            </w:r>
          </w:p>
          <w:p w14:paraId="5478BC9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dwi.sulistyo@yahoo.com   |</w:t>
            </w:r>
          </w:p>
          <w:p w14:paraId="36E885D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eko.prasetyo@gmail.com   |</w:t>
            </w:r>
          </w:p>
          <w:p w14:paraId="11634DE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eko.prasetyo@yahoo.com   |</w:t>
            </w:r>
          </w:p>
          <w:p w14:paraId="29AFF3E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eko.prasetyo@outlook.com |</w:t>
            </w:r>
          </w:p>
          <w:p w14:paraId="5E2DAB9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hendra.kusuma@gmail.com  |</w:t>
            </w:r>
          </w:p>
          <w:p w14:paraId="191D315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hendra.kusuma@yahoo.com  |</w:t>
            </w:r>
          </w:p>
          <w:p w14:paraId="0FFB0D9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indra.setiawan@gmail.com |</w:t>
            </w:r>
          </w:p>
          <w:p w14:paraId="2D44D65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ade.wijaya@gmail.com     |</w:t>
            </w:r>
          </w:p>
          <w:p w14:paraId="44DF667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bayu.nugroho@gmail.com   |</w:t>
            </w:r>
          </w:p>
          <w:p w14:paraId="496B29D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bayu.nugroho@yahoo.com   |</w:t>
            </w:r>
          </w:p>
          <w:p w14:paraId="2F31F16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bayu.nugroho@outlook.com |</w:t>
            </w:r>
          </w:p>
          <w:p w14:paraId="2A07E34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dicky.saputra@gmail.com  |</w:t>
            </w:r>
          </w:p>
          <w:p w14:paraId="0BA5E35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fandi.surya@gmail.com    |</w:t>
            </w:r>
          </w:p>
          <w:p w14:paraId="7610742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galih.purnama@gmail.com  |</w:t>
            </w:r>
          </w:p>
          <w:p w14:paraId="7045B2D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3CE9FF6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23 rows in set (0.323 sec)</w:t>
            </w:r>
          </w:p>
          <w:p w14:paraId="77F8CA0B" w14:textId="77777777" w:rsidR="00EF20BB" w:rsidRPr="00ED2B4E" w:rsidRDefault="00EF20BB" w:rsidP="00EF20BB">
            <w:pPr>
              <w:spacing w:after="0" w:line="240" w:lineRule="auto"/>
              <w:rPr>
                <w:rFonts w:ascii="Consolas" w:hAnsi="Consolas" w:cs="Times New Roman"/>
                <w:sz w:val="10"/>
                <w:szCs w:val="10"/>
                <w:lang w:val="en-US"/>
              </w:rPr>
            </w:pPr>
          </w:p>
          <w:p w14:paraId="1E6BF2D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2E50233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lastRenderedPageBreak/>
              <w:t>| idPenghuni | noTelp       |</w:t>
            </w:r>
          </w:p>
          <w:p w14:paraId="536380D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2B51C69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081234567890 |</w:t>
            </w:r>
          </w:p>
          <w:p w14:paraId="7B3C619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081234567890 |</w:t>
            </w:r>
          </w:p>
          <w:p w14:paraId="5678329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081112233445 |</w:t>
            </w:r>
          </w:p>
          <w:p w14:paraId="5C3ADF1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081234567890 |</w:t>
            </w:r>
          </w:p>
          <w:p w14:paraId="598D73A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081112233445 |</w:t>
            </w:r>
          </w:p>
          <w:p w14:paraId="229BE3D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081234567890 |</w:t>
            </w:r>
          </w:p>
          <w:p w14:paraId="518115E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081112233445 |</w:t>
            </w:r>
          </w:p>
          <w:p w14:paraId="60316A5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081234567890 |</w:t>
            </w:r>
          </w:p>
          <w:p w14:paraId="62C8C93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081112233445 |</w:t>
            </w:r>
          </w:p>
          <w:p w14:paraId="4BDC45B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081234567890 |</w:t>
            </w:r>
          </w:p>
          <w:p w14:paraId="5C6BEF5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081112233445 |</w:t>
            </w:r>
          </w:p>
          <w:p w14:paraId="33CA100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081234567890 |</w:t>
            </w:r>
          </w:p>
          <w:p w14:paraId="69D6EA6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081112233445 |</w:t>
            </w:r>
          </w:p>
          <w:p w14:paraId="74EBAB9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081234567890 |</w:t>
            </w:r>
          </w:p>
          <w:p w14:paraId="10238E5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081112233445 |</w:t>
            </w:r>
          </w:p>
          <w:p w14:paraId="3F184D1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081234567890 |</w:t>
            </w:r>
          </w:p>
          <w:p w14:paraId="225228A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081112233445 |</w:t>
            </w:r>
          </w:p>
          <w:p w14:paraId="44EE321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010532C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7 rows in set (0.349 sec)</w:t>
            </w:r>
          </w:p>
          <w:p w14:paraId="3F7A4853" w14:textId="77777777" w:rsidR="00EF20BB" w:rsidRPr="00ED2B4E" w:rsidRDefault="00EF20BB" w:rsidP="00EF20BB">
            <w:pPr>
              <w:spacing w:after="0" w:line="240" w:lineRule="auto"/>
              <w:rPr>
                <w:rFonts w:ascii="Consolas" w:hAnsi="Consolas" w:cs="Times New Roman"/>
                <w:sz w:val="10"/>
                <w:szCs w:val="10"/>
                <w:lang w:val="en-US"/>
              </w:rPr>
            </w:pPr>
          </w:p>
          <w:p w14:paraId="513562E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0821346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TipeKamar | tipeKamar          | hargaKamar | luasKamar |</w:t>
            </w:r>
          </w:p>
          <w:p w14:paraId="7CE43B7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5ACB361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Tanpa Kamar Mandi  |  800000.00 |     12.50 |</w:t>
            </w:r>
          </w:p>
          <w:p w14:paraId="40E666E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Dengan Kamar Mandi | 1200000.00 |     15.00 |</w:t>
            </w:r>
          </w:p>
          <w:p w14:paraId="6207346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4972A7B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2 rows in set (0.362 sec)</w:t>
            </w:r>
          </w:p>
          <w:p w14:paraId="4E97FB54" w14:textId="77777777" w:rsidR="00EF20BB" w:rsidRPr="00ED2B4E" w:rsidRDefault="00EF20BB" w:rsidP="00EF20BB">
            <w:pPr>
              <w:spacing w:after="0" w:line="240" w:lineRule="auto"/>
              <w:rPr>
                <w:rFonts w:ascii="Consolas" w:hAnsi="Consolas" w:cs="Times New Roman"/>
                <w:sz w:val="10"/>
                <w:szCs w:val="10"/>
                <w:lang w:val="en-US"/>
              </w:rPr>
            </w:pPr>
          </w:p>
          <w:p w14:paraId="3791B10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6B41993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idPenghuni | noKamar | idTipeKamar | idTransaksi | jenisTransaksi | jumlahBiaya | keterangan                                      |</w:t>
            </w:r>
          </w:p>
          <w:p w14:paraId="4E9F788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56DF604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1 | sewa kamar     |   800000.00 | Sewa kamar bulan Januari                        |</w:t>
            </w:r>
          </w:p>
          <w:p w14:paraId="527E6FF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2 | listrik        |   200000.00 | Listrik bulan Januari                           |</w:t>
            </w:r>
          </w:p>
          <w:p w14:paraId="5799680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 | air            |   150000.00 | Air bulan Januari                               |</w:t>
            </w:r>
          </w:p>
          <w:p w14:paraId="3339FCC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 | sewa kamar     |  1200000.00 | Sewa kamar bulan Januari                        |</w:t>
            </w:r>
          </w:p>
          <w:p w14:paraId="52A3961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5 | listrik        |   250000.00 | Listrik bulan Januari                           |</w:t>
            </w:r>
          </w:p>
          <w:p w14:paraId="68C1DFD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6 | air            |   180000.00 | Air bulan Januari                               |</w:t>
            </w:r>
          </w:p>
          <w:p w14:paraId="70B56C7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7 | sewa kamar     |   800000.00 | Sewa kamar bulan Januari                        |</w:t>
            </w:r>
          </w:p>
          <w:p w14:paraId="7B0EC28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 | listrik        |   180000.00 | Listrik bulan Januari                           |</w:t>
            </w:r>
          </w:p>
          <w:p w14:paraId="0049C95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9 | air            |   130000.00 | Air bulan Januari                               |</w:t>
            </w:r>
          </w:p>
          <w:p w14:paraId="29BD60F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10 | sewa kamar     |  1200000.00 | Sewa kamar bulan Januari                        |</w:t>
            </w:r>
          </w:p>
          <w:p w14:paraId="613E18E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11 | listrik        |   220000.00 | Listrik bulan Januari                           |</w:t>
            </w:r>
          </w:p>
          <w:p w14:paraId="264E6C7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12 | air            |   160000.00 | Air bulan Januari                               |</w:t>
            </w:r>
          </w:p>
          <w:p w14:paraId="29A34E6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13 | sewa kamar     |   800000.00 | Sewa kamar bulan Januari                        |</w:t>
            </w:r>
          </w:p>
          <w:p w14:paraId="790351A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14 | listrik        |   190000.00 | Listrik bulan Januari                           |</w:t>
            </w:r>
          </w:p>
          <w:p w14:paraId="0F5F7EA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15 | air            |   140000.00 | Air bulan Januari                               |</w:t>
            </w:r>
          </w:p>
          <w:p w14:paraId="5D89CB1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16 | sewa kamar     |  1200000.00 | Sewa kamar bulan Januari                        |</w:t>
            </w:r>
          </w:p>
          <w:p w14:paraId="0A42159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17 | listrik        |   240000.00 | Listrik bulan Januari                           |</w:t>
            </w:r>
          </w:p>
          <w:p w14:paraId="2442231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18 | air            |   170000.00 | Air bulan Januari                               |</w:t>
            </w:r>
          </w:p>
          <w:p w14:paraId="1848BA7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19 | sewa kamar     |   800000.00 | Sewa kamar bulan Januari                        |</w:t>
            </w:r>
          </w:p>
          <w:p w14:paraId="3925446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20 | listrik        |   170000.00 | Listrik bulan Januari                           |</w:t>
            </w:r>
          </w:p>
          <w:p w14:paraId="65BE554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21 | air            |   120000.00 | Air bulan Januari                               |</w:t>
            </w:r>
          </w:p>
          <w:p w14:paraId="51DB26B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2 | sewa kamar     |  1200000.00 | Sewa kamar bulan Januari                        |</w:t>
            </w:r>
          </w:p>
          <w:p w14:paraId="5F68253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3 | listrik        |   210000.00 | Listrik bulan Januari                           |</w:t>
            </w:r>
          </w:p>
          <w:p w14:paraId="3968DC2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24 | air            |   150000.00 | Air bulan Januari                               |</w:t>
            </w:r>
          </w:p>
          <w:p w14:paraId="06D2222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5 | sewa kamar     |   800000.00 | Sewa kamar bulan Januari                        |</w:t>
            </w:r>
          </w:p>
          <w:p w14:paraId="4674FA2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6 | listrik        |   200000.00 | Listrik bulan Januari                           |</w:t>
            </w:r>
          </w:p>
          <w:p w14:paraId="10AE592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27 | air            |   140000.00 | Air bulan Januari                               |</w:t>
            </w:r>
          </w:p>
          <w:p w14:paraId="0BA0027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28 | sewa kamar     |  1200000.00 | Sewa kamar bulan Januari                        |</w:t>
            </w:r>
          </w:p>
          <w:p w14:paraId="148B776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29 | listrik        |   250000.00 | Listrik bulan Januari                           |</w:t>
            </w:r>
          </w:p>
          <w:p w14:paraId="456FB08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30 | air            |   180000.00 | Air bulan Januari                               |</w:t>
            </w:r>
          </w:p>
          <w:p w14:paraId="68D3571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1 | sewa kamar     |   800000.00 | Sewa kamar bulan Januari                        |</w:t>
            </w:r>
          </w:p>
          <w:p w14:paraId="0EC22FA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2 | listrik        |   180000.00 | Listrik bulan Januari                           |</w:t>
            </w:r>
          </w:p>
          <w:p w14:paraId="4AAC03D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33 | air            |   130000.00 | Air bulan Januari                               |</w:t>
            </w:r>
          </w:p>
          <w:p w14:paraId="441D5DC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4 | sewa kamar     |  1200000.00 | Sewa kamar bulan Januari                        |</w:t>
            </w:r>
          </w:p>
          <w:p w14:paraId="35A4488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5 | listrik        |   220000.00 | Listrik bulan Januari                           |</w:t>
            </w:r>
          </w:p>
          <w:p w14:paraId="7A7E5E3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36 | air            |   160000.00 | Air bulan Januari                               |</w:t>
            </w:r>
          </w:p>
          <w:p w14:paraId="5CF07C2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7 | sewa kamar     |   800000.00 | Sewa kamar bulan Februari                       |</w:t>
            </w:r>
          </w:p>
          <w:p w14:paraId="10D6E16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8 | listrik        |   200000.00 | Listrik bulan Februari                          |</w:t>
            </w:r>
          </w:p>
          <w:p w14:paraId="1E92A12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39 | air            |   150000.00 | Air bulan Februari                              |</w:t>
            </w:r>
          </w:p>
          <w:p w14:paraId="7A3C785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0 | sewa kamar     |  1200000.00 | Sewa kamar bulan Februari                       |</w:t>
            </w:r>
          </w:p>
          <w:p w14:paraId="7CE12CB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1 | listrik        |   250000.00 | Listrik bulan Februari                          |</w:t>
            </w:r>
          </w:p>
          <w:p w14:paraId="657C7E0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42 | air            |   180000.00 | Air bulan Februari                              |</w:t>
            </w:r>
          </w:p>
          <w:p w14:paraId="73FAE85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3 | sewa kamar     |   800000.00 | Sewa kamar bulan Februari                       |</w:t>
            </w:r>
          </w:p>
          <w:p w14:paraId="7BB14F9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4 | listrik        |   180000.00 | Listrik bulan Februari                          |</w:t>
            </w:r>
          </w:p>
          <w:p w14:paraId="5C472DF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45 | air            |   130000.00 | Air bulan Februari                              |</w:t>
            </w:r>
          </w:p>
          <w:p w14:paraId="31BC56E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46 | sewa kamar     |  1200000.00 | Sewa kamar bulan Februari                       |</w:t>
            </w:r>
          </w:p>
          <w:p w14:paraId="215E5F1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47 | listrik        |   220000.00 | Listrik bulan Februari                          |</w:t>
            </w:r>
          </w:p>
          <w:p w14:paraId="3C71DAC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48 | air            |   160000.00 | Air bulan Februari                              |</w:t>
            </w:r>
          </w:p>
          <w:p w14:paraId="76E2E8B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49 | sewa kamar     |   800000.00 | Sewa kamar bulan Februari                       |</w:t>
            </w:r>
          </w:p>
          <w:p w14:paraId="7A05DDC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50 | listrik        |   190000.00 | Listrik bulan Februari                          |</w:t>
            </w:r>
          </w:p>
          <w:p w14:paraId="4E1A623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51 | air            |   140000.00 | Air bulan Februari                              |</w:t>
            </w:r>
          </w:p>
          <w:p w14:paraId="65372EC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52 | sewa kamar     |  1200000.00 | Sewa kamar bulan Februari                       |</w:t>
            </w:r>
          </w:p>
          <w:p w14:paraId="110B3F4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53 | listrik        |   240000.00 | Listrik bulan Februari                          |</w:t>
            </w:r>
          </w:p>
          <w:p w14:paraId="7786266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54 | air            |   170000.00 | Air bulan Februari                              |</w:t>
            </w:r>
          </w:p>
          <w:p w14:paraId="707B56E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5 | sewa kamar     |   800000.00 | Sewa kamar bulan Februari                       |</w:t>
            </w:r>
          </w:p>
          <w:p w14:paraId="46C23CA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6 | listrik        |   170000.00 | Listrik bulan Februari                          |</w:t>
            </w:r>
          </w:p>
          <w:p w14:paraId="249CBC70"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57 | air            |   120000.00 | Air bulan Februari                              |</w:t>
            </w:r>
          </w:p>
          <w:p w14:paraId="2BF5E74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58 | sewa kamar     |  1200000.00 | Sewa kamar bulan Februari                       |</w:t>
            </w:r>
          </w:p>
          <w:p w14:paraId="13B5AF4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59 | listrik        |   210000.00 | Listrik bulan Februari                          |</w:t>
            </w:r>
          </w:p>
          <w:p w14:paraId="3C11607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60 | air            |   150000.00 | Air bulan Februari                              |</w:t>
            </w:r>
          </w:p>
          <w:p w14:paraId="01AEF89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1 | sewa kamar     |   800000.00 | Sewa kamar bulan Februari                       |</w:t>
            </w:r>
          </w:p>
          <w:p w14:paraId="3082C11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2 | listrik        |   200000.00 | Listrik bulan Februari                          |</w:t>
            </w:r>
          </w:p>
          <w:p w14:paraId="2337921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63 | air            |   140000.00 | Air bulan Februari                              |</w:t>
            </w:r>
          </w:p>
          <w:p w14:paraId="25EB4B7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4 | sewa kamar     |  1200000.00 | Sewa kamar bulan Februari                       |</w:t>
            </w:r>
          </w:p>
          <w:p w14:paraId="4EBA5A3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5 | listrik        |   250000.00 | Listrik bulan Februari                          |</w:t>
            </w:r>
          </w:p>
          <w:p w14:paraId="5E24995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66 | air            |   180000.00 | Air bulan Februari                              |</w:t>
            </w:r>
          </w:p>
          <w:p w14:paraId="3D1CA8B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67 | sewa kamar     |   800000.00 | Sewa kamar bulan Februari                       |</w:t>
            </w:r>
          </w:p>
          <w:p w14:paraId="0F81D1E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68 | listrik        |   180000.00 | Listrik bulan Februari                          |</w:t>
            </w:r>
          </w:p>
          <w:p w14:paraId="025E0E5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lastRenderedPageBreak/>
              <w:t>|         11 |      11 |           2 |          69 | air            |   130000.00 | Air bulan Februari                              |</w:t>
            </w:r>
          </w:p>
          <w:p w14:paraId="6D59ED4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0 | sewa kamar     |  1200000.00 | Sewa kamar bulan Februari                       |</w:t>
            </w:r>
          </w:p>
          <w:p w14:paraId="2DEFF74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1 | listrik        |   220000.00 | Listrik bulan Februari                          |</w:t>
            </w:r>
          </w:p>
          <w:p w14:paraId="69EDA0A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72 | air            |   160000.00 | Air bulan Februari                              |</w:t>
            </w:r>
          </w:p>
          <w:p w14:paraId="5C39F6C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3 | sewa kamar     |   800000.00 | Sewa kamar bulan Maret                          |</w:t>
            </w:r>
          </w:p>
          <w:p w14:paraId="36BDC3C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4 | listrik        |   200000.00 | Listrik bulan Maret                             |</w:t>
            </w:r>
          </w:p>
          <w:p w14:paraId="290D8B8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75 | air            |   150000.00 | Air bulan Maret                                 |</w:t>
            </w:r>
          </w:p>
          <w:p w14:paraId="07AF98A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6 | sewa kamar     |  1200000.00 | Sewa kamar bulan Maret                          |</w:t>
            </w:r>
          </w:p>
          <w:p w14:paraId="767F54B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7 | listrik        |   250000.00 | Listrik bulan Maret                             |</w:t>
            </w:r>
          </w:p>
          <w:p w14:paraId="0DE1F6D5"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2 |       2 |           1 |          78 | air            |   180000.00 | Air bulan Maret                                 |</w:t>
            </w:r>
          </w:p>
          <w:p w14:paraId="30C6F0B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79 | sewa kamar     |   800000.00 | Sewa kamar bulan Maret                          |</w:t>
            </w:r>
          </w:p>
          <w:p w14:paraId="5B0D842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0 | listrik        |   180000.00 | Listrik bulan Maret                             |</w:t>
            </w:r>
          </w:p>
          <w:p w14:paraId="3094C18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3 |       3 |           1 |          81 | air            |   130000.00 | Air bulan Maret                                 |</w:t>
            </w:r>
          </w:p>
          <w:p w14:paraId="55D1830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82 | sewa kamar     |  1200000.00 | Sewa kamar bulan Maret                          |</w:t>
            </w:r>
          </w:p>
          <w:p w14:paraId="619C90B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83 | listrik        |   220000.00 | Listrik bulan Maret                             |</w:t>
            </w:r>
          </w:p>
          <w:p w14:paraId="4E6888E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84 | air            |   160000.00 | Air bulan Maret                                 |</w:t>
            </w:r>
          </w:p>
          <w:p w14:paraId="1B59109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85 | sewa kamar     |   800000.00 | Sewa kamar bulan Maret                          |</w:t>
            </w:r>
          </w:p>
          <w:p w14:paraId="42DF12D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86 | listrik        |   190000.00 | Listrik bulan Maret                             |</w:t>
            </w:r>
          </w:p>
          <w:p w14:paraId="02E226E9"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5 |       5 |           2 |          87 | air            |   140000.00 | Air bulan Maret                                 |</w:t>
            </w:r>
          </w:p>
          <w:p w14:paraId="38FB6E98"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88 | sewa kamar     |  1200000.00 | Sewa kamar bulan Maret                          |</w:t>
            </w:r>
          </w:p>
          <w:p w14:paraId="20CE8EA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89 | listrik        |   240000.00 | Listrik bulan Maret                             |</w:t>
            </w:r>
          </w:p>
          <w:p w14:paraId="2F44119C"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6 |       6 |           1 |          90 | air            |   170000.00 | Air bulan Maret                                 |</w:t>
            </w:r>
          </w:p>
          <w:p w14:paraId="61645F3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1 | sewa kamar     |   800000.00 | Sewa kamar bulan Maret                          |</w:t>
            </w:r>
          </w:p>
          <w:p w14:paraId="62A4CC9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2 | listrik        |   170000.00 | Listrik bulan Maret                             |</w:t>
            </w:r>
          </w:p>
          <w:p w14:paraId="674A9FD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7 |       7 |           1 |          93 | air            |   120000.00 | Air bulan Maret                                 |</w:t>
            </w:r>
          </w:p>
          <w:p w14:paraId="34E3D2A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94 | sewa kamar     |  1200000.00 | Sewa kamar bulan Maret                          |</w:t>
            </w:r>
          </w:p>
          <w:p w14:paraId="231523B1"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95 | listrik        |   210000.00 | Listrik bulan Maret                             |</w:t>
            </w:r>
          </w:p>
          <w:p w14:paraId="7D06FAAA"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8 |       8 |           1 |          96 | air            |   150000.00 | Air bulan Maret                                 |</w:t>
            </w:r>
          </w:p>
          <w:p w14:paraId="0FCB42E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7 | sewa kamar     |   800000.00 | Sewa kamar bulan Maret                          |</w:t>
            </w:r>
          </w:p>
          <w:p w14:paraId="03D21DD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8 | listrik        |   200000.00 | Listrik bulan Maret                             |</w:t>
            </w:r>
          </w:p>
          <w:p w14:paraId="2ECF81FF"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9 |       9 |           2 |          99 | air            |   140000.00 | Air bulan Maret                                 |</w:t>
            </w:r>
          </w:p>
          <w:p w14:paraId="69BAD2A6"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0 | sewa kamar     |  1200000.00 | Sewa kamar bulan Maret                          |</w:t>
            </w:r>
          </w:p>
          <w:p w14:paraId="3F30214B"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1 | listrik        |   250000.00 | Listrik bulan Maret                             |</w:t>
            </w:r>
          </w:p>
          <w:p w14:paraId="3479FEC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0 |      10 |           1 |         102 | air            |   180000.00 | Air bulan Maret                                 |</w:t>
            </w:r>
          </w:p>
          <w:p w14:paraId="47310664"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3 | sewa kamar     |   800000.00 | Sewa kamar bulan Maret                          |</w:t>
            </w:r>
          </w:p>
          <w:p w14:paraId="3ECF1733"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4 | listrik        |   180000.00 | Listrik bulan Maret                             |</w:t>
            </w:r>
          </w:p>
          <w:p w14:paraId="29B9D67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1 |      11 |           2 |         105 | air            |   130000.00 | Air bulan Maret                                 |</w:t>
            </w:r>
          </w:p>
          <w:p w14:paraId="5964A1D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6 | sewa kamar     |  1200000.00 | Sewa kamar bulan Maret                          |</w:t>
            </w:r>
          </w:p>
          <w:p w14:paraId="04A27BF2"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7 | listrik        |   220000.00 | Listrik bulan Maret                             |</w:t>
            </w:r>
          </w:p>
          <w:p w14:paraId="6879B28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2 |      12 |           2 |         108 | air            |   160000.00 | Air bulan Maret                                 |</w:t>
            </w:r>
          </w:p>
          <w:p w14:paraId="1FC2C70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1 |       1 |           1 |         109 | denda          |    50000.00 | Keterlambatan pembayaran sewa kamar bulan Maret |</w:t>
            </w:r>
          </w:p>
          <w:p w14:paraId="0E5B07AE"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          4 |       4 |           1 |         110 | denda          |    60000.00 | Keterlambatan pembayaran sewa kamar bulan Maret |</w:t>
            </w:r>
          </w:p>
          <w:p w14:paraId="55425C67"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w:t>
            </w:r>
          </w:p>
          <w:p w14:paraId="6DDFAC1D" w14:textId="77777777" w:rsidR="00EF20BB" w:rsidRPr="00ED2B4E" w:rsidRDefault="00EF20BB" w:rsidP="00EF20BB">
            <w:pPr>
              <w:spacing w:after="0" w:line="240" w:lineRule="auto"/>
              <w:rPr>
                <w:rFonts w:ascii="Consolas" w:hAnsi="Consolas" w:cs="Times New Roman"/>
                <w:sz w:val="10"/>
                <w:szCs w:val="10"/>
                <w:lang w:val="en-US"/>
              </w:rPr>
            </w:pPr>
            <w:r w:rsidRPr="00ED2B4E">
              <w:rPr>
                <w:rFonts w:ascii="Consolas" w:hAnsi="Consolas" w:cs="Times New Roman"/>
                <w:sz w:val="10"/>
                <w:szCs w:val="10"/>
                <w:lang w:val="en-US"/>
              </w:rPr>
              <w:t>110 rows in set (0.366 sec)</w:t>
            </w:r>
          </w:p>
          <w:p w14:paraId="38DAC66D" w14:textId="77777777" w:rsidR="00EF20BB" w:rsidRPr="00ED2B4E" w:rsidRDefault="00EF20BB" w:rsidP="00EF20BB">
            <w:pPr>
              <w:spacing w:after="0" w:line="240" w:lineRule="auto"/>
              <w:rPr>
                <w:rFonts w:ascii="Consolas" w:hAnsi="Consolas" w:cs="Times New Roman"/>
                <w:sz w:val="10"/>
                <w:szCs w:val="10"/>
                <w:lang w:val="en-US"/>
              </w:rPr>
            </w:pPr>
          </w:p>
          <w:p w14:paraId="2D303FBA" w14:textId="3BFB2109" w:rsidR="00EF20BB" w:rsidRDefault="00EF20BB" w:rsidP="00EF20BB">
            <w:pPr>
              <w:rPr>
                <w:rFonts w:ascii="Times New Roman" w:hAnsi="Times New Roman" w:cs="Times New Roman"/>
                <w:lang w:val="en-US"/>
              </w:rPr>
            </w:pPr>
            <w:r w:rsidRPr="00ED2B4E">
              <w:rPr>
                <w:rFonts w:ascii="Consolas" w:hAnsi="Consolas" w:cs="Times New Roman"/>
                <w:sz w:val="10"/>
                <w:szCs w:val="10"/>
                <w:lang w:val="en-US"/>
              </w:rPr>
              <w:t>Query OK, 0 rows affected (0.709 sec)</w:t>
            </w:r>
          </w:p>
        </w:tc>
        <w:tc>
          <w:tcPr>
            <w:tcW w:w="8261" w:type="dxa"/>
          </w:tcPr>
          <w:p w14:paraId="12431150" w14:textId="41CB3EAD" w:rsidR="00EF20BB" w:rsidRDefault="00EF20BB" w:rsidP="00EF20BB">
            <w:pPr>
              <w:rPr>
                <w:rFonts w:ascii="Times New Roman" w:hAnsi="Times New Roman" w:cs="Times New Roman"/>
                <w:lang w:val="en-US"/>
              </w:rPr>
            </w:pPr>
          </w:p>
        </w:tc>
      </w:tr>
    </w:tbl>
    <w:p w14:paraId="04D0970C" w14:textId="0514065C" w:rsidR="0053399E" w:rsidRDefault="0053399E" w:rsidP="0053399E">
      <w:pPr>
        <w:rPr>
          <w:rFonts w:ascii="Times New Roman" w:hAnsi="Times New Roman" w:cs="Times New Roman"/>
          <w:lang w:val="en-US"/>
        </w:rPr>
      </w:pPr>
      <w:r>
        <w:rPr>
          <w:rFonts w:ascii="Times New Roman" w:hAnsi="Times New Roman" w:cs="Times New Roman"/>
          <w:lang w:val="en-US"/>
        </w:rPr>
        <w:lastRenderedPageBreak/>
        <w:t>Mengecek apakah kamarnya kosong atau tidak</w:t>
      </w:r>
    </w:p>
    <w:tbl>
      <w:tblPr>
        <w:tblStyle w:val="TableGrid"/>
        <w:tblW w:w="0" w:type="auto"/>
        <w:tblLook w:val="04A0" w:firstRow="1" w:lastRow="0" w:firstColumn="1" w:lastColumn="0" w:noHBand="0" w:noVBand="1"/>
      </w:tblPr>
      <w:tblGrid>
        <w:gridCol w:w="8261"/>
      </w:tblGrid>
      <w:tr w:rsidR="0053399E" w14:paraId="6E07E920" w14:textId="77777777" w:rsidTr="0053399E">
        <w:tc>
          <w:tcPr>
            <w:tcW w:w="8261" w:type="dxa"/>
          </w:tcPr>
          <w:p w14:paraId="0B5C2EC5"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DELIMITER //</w:t>
            </w:r>
          </w:p>
          <w:p w14:paraId="6A7AE719"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CREATE PROCEDURE CekStatusKamar(IN noKamarInput INT)</w:t>
            </w:r>
          </w:p>
          <w:p w14:paraId="08009861"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BEGIN</w:t>
            </w:r>
          </w:p>
          <w:p w14:paraId="19E2831A"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DECLARE idPenghuniDiKamar INT;</w:t>
            </w:r>
          </w:p>
          <w:p w14:paraId="21CC4953" w14:textId="77777777" w:rsidR="0053399E" w:rsidRPr="0053399E" w:rsidRDefault="0053399E" w:rsidP="0053399E">
            <w:pPr>
              <w:spacing w:after="0" w:line="240" w:lineRule="auto"/>
              <w:rPr>
                <w:rFonts w:ascii="Times New Roman" w:hAnsi="Times New Roman" w:cs="Times New Roman"/>
                <w:lang w:val="en-US"/>
              </w:rPr>
            </w:pPr>
          </w:p>
          <w:p w14:paraId="3525B691"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SELECT idPenghuni INTO idPenghuniDiKamar</w:t>
            </w:r>
          </w:p>
          <w:p w14:paraId="02D9A21C"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FROM kamar</w:t>
            </w:r>
          </w:p>
          <w:p w14:paraId="722CBFF2"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WHERE noKamar = noKamarInput;</w:t>
            </w:r>
          </w:p>
          <w:p w14:paraId="39CC9476" w14:textId="77777777" w:rsidR="0053399E" w:rsidRPr="0053399E" w:rsidRDefault="0053399E" w:rsidP="0053399E">
            <w:pPr>
              <w:spacing w:after="0" w:line="240" w:lineRule="auto"/>
              <w:rPr>
                <w:rFonts w:ascii="Times New Roman" w:hAnsi="Times New Roman" w:cs="Times New Roman"/>
                <w:lang w:val="en-US"/>
              </w:rPr>
            </w:pPr>
          </w:p>
          <w:p w14:paraId="786852D9"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IF idPenghuniDiKamar IS NOT NULL THEN</w:t>
            </w:r>
          </w:p>
          <w:p w14:paraId="553F42D2"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SELECT CONCAT('Kamar No ', noKamarInput, ' sedang ditempati.') as status;</w:t>
            </w:r>
          </w:p>
          <w:p w14:paraId="76F35305"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ELSE</w:t>
            </w:r>
          </w:p>
          <w:p w14:paraId="6FC4D3C2"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SELECT CONCAT('Kamar No ', noKamarInput, ' kosong.') as status;</w:t>
            </w:r>
          </w:p>
          <w:p w14:paraId="6CFCBDDF"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 xml:space="preserve">  END IF;</w:t>
            </w:r>
          </w:p>
          <w:p w14:paraId="370D12B7" w14:textId="77777777" w:rsidR="0053399E" w:rsidRPr="0053399E" w:rsidRDefault="0053399E" w:rsidP="0053399E">
            <w:pPr>
              <w:spacing w:after="0" w:line="240" w:lineRule="auto"/>
              <w:rPr>
                <w:rFonts w:ascii="Times New Roman" w:hAnsi="Times New Roman" w:cs="Times New Roman"/>
                <w:lang w:val="en-US"/>
              </w:rPr>
            </w:pPr>
            <w:r w:rsidRPr="0053399E">
              <w:rPr>
                <w:rFonts w:ascii="Times New Roman" w:hAnsi="Times New Roman" w:cs="Times New Roman"/>
                <w:lang w:val="en-US"/>
              </w:rPr>
              <w:t>END //</w:t>
            </w:r>
          </w:p>
          <w:p w14:paraId="26F3B232" w14:textId="0B93D651" w:rsidR="0053399E" w:rsidRDefault="0053399E" w:rsidP="0053399E">
            <w:pPr>
              <w:rPr>
                <w:rFonts w:ascii="Times New Roman" w:hAnsi="Times New Roman" w:cs="Times New Roman"/>
                <w:lang w:val="en-US"/>
              </w:rPr>
            </w:pPr>
            <w:r w:rsidRPr="0053399E">
              <w:rPr>
                <w:rFonts w:ascii="Times New Roman" w:hAnsi="Times New Roman" w:cs="Times New Roman"/>
                <w:lang w:val="en-US"/>
              </w:rPr>
              <w:t>DELIMITER ;</w:t>
            </w:r>
          </w:p>
        </w:tc>
      </w:tr>
    </w:tbl>
    <w:p w14:paraId="21B62738" w14:textId="2E57138E" w:rsidR="0053399E" w:rsidRDefault="0053399E" w:rsidP="0053399E">
      <w:pPr>
        <w:rPr>
          <w:rFonts w:ascii="Times New Roman" w:hAnsi="Times New Roman" w:cs="Times New Roman"/>
          <w:lang w:val="en-US"/>
        </w:rPr>
      </w:pPr>
      <w:r>
        <w:rPr>
          <w:rFonts w:ascii="Times New Roman" w:hAnsi="Times New Roman" w:cs="Times New Roman"/>
          <w:lang w:val="en-US"/>
        </w:rPr>
        <w:t>Cara memanggilnya</w:t>
      </w:r>
    </w:p>
    <w:tbl>
      <w:tblPr>
        <w:tblStyle w:val="TableGrid"/>
        <w:tblW w:w="0" w:type="auto"/>
        <w:tblLook w:val="04A0" w:firstRow="1" w:lastRow="0" w:firstColumn="1" w:lastColumn="0" w:noHBand="0" w:noVBand="1"/>
      </w:tblPr>
      <w:tblGrid>
        <w:gridCol w:w="8261"/>
      </w:tblGrid>
      <w:tr w:rsidR="0053399E" w14:paraId="1FB847BC" w14:textId="77777777" w:rsidTr="0053399E">
        <w:tc>
          <w:tcPr>
            <w:tcW w:w="8261" w:type="dxa"/>
          </w:tcPr>
          <w:p w14:paraId="3A4C6480" w14:textId="31487494" w:rsidR="0053399E" w:rsidRDefault="0053399E" w:rsidP="0053399E">
            <w:pPr>
              <w:rPr>
                <w:rFonts w:ascii="Times New Roman" w:hAnsi="Times New Roman" w:cs="Times New Roman"/>
                <w:lang w:val="en-US"/>
              </w:rPr>
            </w:pPr>
            <w:r>
              <w:rPr>
                <w:rFonts w:ascii="Times New Roman" w:hAnsi="Times New Roman" w:cs="Times New Roman"/>
                <w:lang w:val="en-US"/>
              </w:rPr>
              <w:t>CALL CekStatusKamar(&lt;no_kamar&gt;);</w:t>
            </w:r>
          </w:p>
        </w:tc>
      </w:tr>
    </w:tbl>
    <w:p w14:paraId="5CE870A2" w14:textId="5BD31D2F" w:rsidR="0053399E" w:rsidRDefault="0053399E" w:rsidP="0053399E">
      <w:pPr>
        <w:rPr>
          <w:rFonts w:ascii="Times New Roman" w:hAnsi="Times New Roman" w:cs="Times New Roman"/>
          <w:lang w:val="en-US"/>
        </w:rPr>
      </w:pPr>
      <w:r>
        <w:rPr>
          <w:rFonts w:ascii="Times New Roman" w:hAnsi="Times New Roman" w:cs="Times New Roman"/>
          <w:lang w:val="en-US"/>
        </w:rPr>
        <w:t>Contoh output</w:t>
      </w:r>
    </w:p>
    <w:tbl>
      <w:tblPr>
        <w:tblStyle w:val="TableGrid"/>
        <w:tblW w:w="0" w:type="auto"/>
        <w:tblLook w:val="04A0" w:firstRow="1" w:lastRow="0" w:firstColumn="1" w:lastColumn="0" w:noHBand="0" w:noVBand="1"/>
      </w:tblPr>
      <w:tblGrid>
        <w:gridCol w:w="8261"/>
      </w:tblGrid>
      <w:tr w:rsidR="0053399E" w:rsidRPr="0053399E" w14:paraId="63C46110" w14:textId="77777777" w:rsidTr="0053399E">
        <w:tc>
          <w:tcPr>
            <w:tcW w:w="8261" w:type="dxa"/>
          </w:tcPr>
          <w:p w14:paraId="6C72BD19"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MariaDB [kostpoetrasultan]&gt; DELIMITER //</w:t>
            </w:r>
          </w:p>
          <w:p w14:paraId="08CD68D0"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MariaDB [kostpoetrasultan]&gt; CREATE PROCEDURE CekStatusKamar(IN noKamarInput INT)</w:t>
            </w:r>
          </w:p>
          <w:p w14:paraId="4B3AA970"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BEGIN</w:t>
            </w:r>
          </w:p>
          <w:p w14:paraId="2482F82B"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lastRenderedPageBreak/>
              <w:t xml:space="preserve">    -&gt;   DECLARE idPenghuniDiKamar INT;</w:t>
            </w:r>
          </w:p>
          <w:p w14:paraId="4F77523A"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w:t>
            </w:r>
          </w:p>
          <w:p w14:paraId="2F9A5549"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SELECT idPenghuni INTO idPenghuniDiKamar</w:t>
            </w:r>
          </w:p>
          <w:p w14:paraId="4EC69FAB"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FROM kamar</w:t>
            </w:r>
          </w:p>
          <w:p w14:paraId="34E84E45"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WHERE noKamar = noKamarInput;</w:t>
            </w:r>
          </w:p>
          <w:p w14:paraId="4F0F7D2A"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w:t>
            </w:r>
          </w:p>
          <w:p w14:paraId="204194C5"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IF idPenghuniDiKamar IS NOT NULL THEN</w:t>
            </w:r>
          </w:p>
          <w:p w14:paraId="0EF4FB3F"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SELECT CONCAT('Kamar No ', noKamarInput, ' sedang ditempati.') as status;</w:t>
            </w:r>
          </w:p>
          <w:p w14:paraId="675763C5"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ELSE</w:t>
            </w:r>
          </w:p>
          <w:p w14:paraId="1E9B6C23"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SELECT CONCAT('Kamar No ', noKamarInput, ' kosong.') as status;</w:t>
            </w:r>
          </w:p>
          <w:p w14:paraId="4B903FF3"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END IF;</w:t>
            </w:r>
          </w:p>
          <w:p w14:paraId="77F220D2"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xml:space="preserve">    -&gt; END //</w:t>
            </w:r>
          </w:p>
          <w:p w14:paraId="1EE20670"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Query OK, 0 rows affected (0.004 sec)</w:t>
            </w:r>
          </w:p>
          <w:p w14:paraId="601DAAC3" w14:textId="77777777" w:rsidR="0053399E" w:rsidRPr="0053399E" w:rsidRDefault="0053399E" w:rsidP="0053399E">
            <w:pPr>
              <w:spacing w:after="0" w:line="240" w:lineRule="auto"/>
              <w:rPr>
                <w:rFonts w:ascii="Consolas" w:hAnsi="Consolas" w:cs="Times New Roman"/>
                <w:sz w:val="18"/>
                <w:szCs w:val="18"/>
                <w:lang w:val="en-US"/>
              </w:rPr>
            </w:pPr>
          </w:p>
          <w:p w14:paraId="6D2CDDE5"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MariaDB [kostpoetrasultan]&gt; DELIMITER ;</w:t>
            </w:r>
          </w:p>
          <w:p w14:paraId="6D4978F9"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MariaDB [kostpoetrasultan]&gt;</w:t>
            </w:r>
          </w:p>
          <w:p w14:paraId="36B2E01E"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MariaDB [kostpoetrasultan]&gt; CALL CekStatusKamar(1);</w:t>
            </w:r>
          </w:p>
          <w:p w14:paraId="074CBBE3"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w:t>
            </w:r>
          </w:p>
          <w:p w14:paraId="25D0B6E7"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status                       |</w:t>
            </w:r>
          </w:p>
          <w:p w14:paraId="530581AD"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w:t>
            </w:r>
          </w:p>
          <w:p w14:paraId="154CA7D0"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 Kamar No 1 sedang ditempati. |</w:t>
            </w:r>
          </w:p>
          <w:p w14:paraId="38CE817F"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w:t>
            </w:r>
          </w:p>
          <w:p w14:paraId="654AC20C" w14:textId="77777777" w:rsidR="0053399E" w:rsidRPr="0053399E" w:rsidRDefault="0053399E" w:rsidP="0053399E">
            <w:pPr>
              <w:spacing w:after="0" w:line="240" w:lineRule="auto"/>
              <w:rPr>
                <w:rFonts w:ascii="Consolas" w:hAnsi="Consolas" w:cs="Times New Roman"/>
                <w:sz w:val="18"/>
                <w:szCs w:val="18"/>
                <w:lang w:val="en-US"/>
              </w:rPr>
            </w:pPr>
            <w:r w:rsidRPr="0053399E">
              <w:rPr>
                <w:rFonts w:ascii="Consolas" w:hAnsi="Consolas" w:cs="Times New Roman"/>
                <w:sz w:val="18"/>
                <w:szCs w:val="18"/>
                <w:lang w:val="en-US"/>
              </w:rPr>
              <w:t>1 row in set (0.001 sec)</w:t>
            </w:r>
          </w:p>
          <w:p w14:paraId="00032932" w14:textId="77777777" w:rsidR="0053399E" w:rsidRPr="0053399E" w:rsidRDefault="0053399E" w:rsidP="0053399E">
            <w:pPr>
              <w:spacing w:after="0" w:line="240" w:lineRule="auto"/>
              <w:rPr>
                <w:rFonts w:ascii="Consolas" w:hAnsi="Consolas" w:cs="Times New Roman"/>
                <w:sz w:val="18"/>
                <w:szCs w:val="18"/>
                <w:lang w:val="en-US"/>
              </w:rPr>
            </w:pPr>
          </w:p>
          <w:p w14:paraId="716FA972" w14:textId="145006AF" w:rsidR="0053399E" w:rsidRPr="0053399E" w:rsidRDefault="0053399E" w:rsidP="0053399E">
            <w:pPr>
              <w:rPr>
                <w:rFonts w:ascii="Consolas" w:hAnsi="Consolas" w:cs="Times New Roman"/>
                <w:sz w:val="18"/>
                <w:szCs w:val="18"/>
                <w:lang w:val="en-US"/>
              </w:rPr>
            </w:pPr>
            <w:r w:rsidRPr="0053399E">
              <w:rPr>
                <w:rFonts w:ascii="Consolas" w:hAnsi="Consolas" w:cs="Times New Roman"/>
                <w:sz w:val="18"/>
                <w:szCs w:val="18"/>
                <w:lang w:val="en-US"/>
              </w:rPr>
              <w:t>Query OK, 1 row affected (0.003 sec)</w:t>
            </w:r>
          </w:p>
        </w:tc>
      </w:tr>
    </w:tbl>
    <w:p w14:paraId="7E413D92" w14:textId="77777777" w:rsidR="0053399E" w:rsidRDefault="0053399E" w:rsidP="0053399E">
      <w:pPr>
        <w:rPr>
          <w:rFonts w:ascii="Times New Roman" w:hAnsi="Times New Roman" w:cs="Times New Roman"/>
          <w:lang w:val="en-US"/>
        </w:rPr>
      </w:pPr>
    </w:p>
    <w:p w14:paraId="11730641" w14:textId="77777777" w:rsidR="00973905" w:rsidRDefault="00973905" w:rsidP="00EE145A">
      <w:pPr>
        <w:rPr>
          <w:rFonts w:ascii="Times New Roman" w:hAnsi="Times New Roman" w:cs="Times New Roman"/>
          <w:lang w:val="en-US"/>
        </w:rPr>
      </w:pPr>
    </w:p>
    <w:p w14:paraId="54632F16" w14:textId="57C55DD3" w:rsidR="00EE145A" w:rsidRDefault="00EE145A" w:rsidP="00EE145A">
      <w:pPr>
        <w:rPr>
          <w:rFonts w:ascii="Times New Roman" w:hAnsi="Times New Roman" w:cs="Times New Roman"/>
          <w:lang w:val="en-US"/>
        </w:rPr>
      </w:pPr>
      <w:r>
        <w:rPr>
          <w:rFonts w:ascii="Times New Roman" w:hAnsi="Times New Roman" w:cs="Times New Roman"/>
          <w:lang w:val="en-US"/>
        </w:rPr>
        <w:t>Soft reset untuk menghapus data yang ada di masing-masing tabel di database</w:t>
      </w:r>
    </w:p>
    <w:tbl>
      <w:tblPr>
        <w:tblStyle w:val="TableGrid"/>
        <w:tblW w:w="0" w:type="auto"/>
        <w:tblLook w:val="04A0" w:firstRow="1" w:lastRow="0" w:firstColumn="1" w:lastColumn="0" w:noHBand="0" w:noVBand="1"/>
      </w:tblPr>
      <w:tblGrid>
        <w:gridCol w:w="8261"/>
      </w:tblGrid>
      <w:tr w:rsidR="00EE145A" w:rsidRPr="00EE145A" w14:paraId="62E8009F" w14:textId="77777777" w:rsidTr="00EE145A">
        <w:tc>
          <w:tcPr>
            <w:tcW w:w="8261" w:type="dxa"/>
          </w:tcPr>
          <w:p w14:paraId="4086C716"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DELIMITER //</w:t>
            </w:r>
          </w:p>
          <w:p w14:paraId="0D9065F8"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CREATE PROCEDURE TruncateAllTablesInDatabase()</w:t>
            </w:r>
          </w:p>
          <w:p w14:paraId="77A49FCD"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BEGIN</w:t>
            </w:r>
          </w:p>
          <w:p w14:paraId="01936AF8"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DECLARE _done INT DEFAULT FALSE;</w:t>
            </w:r>
          </w:p>
          <w:p w14:paraId="0F7B6A5D"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DECLARE _tableName VARCHAR(255);</w:t>
            </w:r>
          </w:p>
          <w:p w14:paraId="0CAC2318"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DECLARE _cursor CURSOR FOR </w:t>
            </w:r>
          </w:p>
          <w:p w14:paraId="42CAFC44"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SELECT table_name </w:t>
            </w:r>
          </w:p>
          <w:p w14:paraId="003C82CE"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FROM information_schema.tables</w:t>
            </w:r>
          </w:p>
          <w:p w14:paraId="2C72B636"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WHERE table_schema = 'kostpoetrasultan'; </w:t>
            </w:r>
          </w:p>
          <w:p w14:paraId="47C4F0E3"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DECLARE CONTINUE HANDLER FOR NOT FOUND SET _done = TRUE;</w:t>
            </w:r>
          </w:p>
          <w:p w14:paraId="695A1053"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w:t>
            </w:r>
          </w:p>
          <w:p w14:paraId="3F313484"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SET FOREIGN_KEY_CHECKS = 0; -- menonaktifkan cek kunci asing</w:t>
            </w:r>
          </w:p>
          <w:p w14:paraId="5DB8892A"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w:t>
            </w:r>
          </w:p>
          <w:p w14:paraId="0B72E89A"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OPEN _cursor;</w:t>
            </w:r>
          </w:p>
          <w:p w14:paraId="52521557" w14:textId="77777777" w:rsidR="00973905" w:rsidRPr="00973905" w:rsidRDefault="00973905" w:rsidP="00973905">
            <w:pPr>
              <w:spacing w:after="0" w:line="240" w:lineRule="auto"/>
              <w:rPr>
                <w:rFonts w:ascii="Consolas" w:hAnsi="Consolas" w:cs="Times New Roman"/>
                <w:lang w:val="en-US"/>
              </w:rPr>
            </w:pPr>
          </w:p>
          <w:p w14:paraId="320989B1"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read_loop: LOOP</w:t>
            </w:r>
          </w:p>
          <w:p w14:paraId="32F41209"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FETCH _cursor INTO _tableName;</w:t>
            </w:r>
          </w:p>
          <w:p w14:paraId="5864A8BA" w14:textId="77777777" w:rsidR="00973905" w:rsidRPr="00973905" w:rsidRDefault="00973905" w:rsidP="00973905">
            <w:pPr>
              <w:spacing w:after="0" w:line="240" w:lineRule="auto"/>
              <w:rPr>
                <w:rFonts w:ascii="Consolas" w:hAnsi="Consolas" w:cs="Times New Roman"/>
                <w:lang w:val="en-US"/>
              </w:rPr>
            </w:pPr>
          </w:p>
          <w:p w14:paraId="28A9D006"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IF _done THEN</w:t>
            </w:r>
          </w:p>
          <w:p w14:paraId="159E319A"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lastRenderedPageBreak/>
              <w:t xml:space="preserve">      LEAVE read_loop;</w:t>
            </w:r>
          </w:p>
          <w:p w14:paraId="70E195FE"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END IF;</w:t>
            </w:r>
          </w:p>
          <w:p w14:paraId="19442231" w14:textId="77777777" w:rsidR="00973905" w:rsidRPr="00973905" w:rsidRDefault="00973905" w:rsidP="00973905">
            <w:pPr>
              <w:spacing w:after="0" w:line="240" w:lineRule="auto"/>
              <w:rPr>
                <w:rFonts w:ascii="Consolas" w:hAnsi="Consolas" w:cs="Times New Roman"/>
                <w:lang w:val="en-US"/>
              </w:rPr>
            </w:pPr>
          </w:p>
          <w:p w14:paraId="65E08173"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SET @sql = CONCAT('TRUNCATE TABLE kostpoetrasultan.', _tableName); </w:t>
            </w:r>
          </w:p>
          <w:p w14:paraId="70D2F5D6"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PREPARE stmt FROM @sql;</w:t>
            </w:r>
          </w:p>
          <w:p w14:paraId="682E0382"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EXECUTE stmt;</w:t>
            </w:r>
          </w:p>
          <w:p w14:paraId="48497A4D"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DEALLOCATE PREPARE stmt;</w:t>
            </w:r>
          </w:p>
          <w:p w14:paraId="45E5C147"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END LOOP;</w:t>
            </w:r>
          </w:p>
          <w:p w14:paraId="1A348A73" w14:textId="77777777" w:rsidR="00973905" w:rsidRPr="00973905" w:rsidRDefault="00973905" w:rsidP="00973905">
            <w:pPr>
              <w:spacing w:after="0" w:line="240" w:lineRule="auto"/>
              <w:rPr>
                <w:rFonts w:ascii="Consolas" w:hAnsi="Consolas" w:cs="Times New Roman"/>
                <w:lang w:val="en-US"/>
              </w:rPr>
            </w:pPr>
          </w:p>
          <w:p w14:paraId="6CB02675"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CLOSE _cursor;</w:t>
            </w:r>
          </w:p>
          <w:p w14:paraId="3CC037B0"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w:t>
            </w:r>
          </w:p>
          <w:p w14:paraId="3525250B" w14:textId="34177F2B"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 xml:space="preserve">  SET FOREIGN_KEY_CHECKS = 1; </w:t>
            </w:r>
          </w:p>
          <w:p w14:paraId="6D0AE31F" w14:textId="77777777" w:rsidR="00973905" w:rsidRPr="00973905" w:rsidRDefault="00973905" w:rsidP="00973905">
            <w:pPr>
              <w:spacing w:after="0" w:line="240" w:lineRule="auto"/>
              <w:rPr>
                <w:rFonts w:ascii="Consolas" w:hAnsi="Consolas" w:cs="Times New Roman"/>
                <w:lang w:val="en-US"/>
              </w:rPr>
            </w:pPr>
            <w:r w:rsidRPr="00973905">
              <w:rPr>
                <w:rFonts w:ascii="Consolas" w:hAnsi="Consolas" w:cs="Times New Roman"/>
                <w:lang w:val="en-US"/>
              </w:rPr>
              <w:t>END //</w:t>
            </w:r>
          </w:p>
          <w:p w14:paraId="28F53B13" w14:textId="55B80B14" w:rsidR="00EE145A" w:rsidRPr="00EE145A" w:rsidRDefault="00973905" w:rsidP="00973905">
            <w:pPr>
              <w:rPr>
                <w:rFonts w:ascii="Consolas" w:hAnsi="Consolas" w:cs="Times New Roman"/>
                <w:lang w:val="en-US"/>
              </w:rPr>
            </w:pPr>
            <w:r w:rsidRPr="00973905">
              <w:rPr>
                <w:rFonts w:ascii="Consolas" w:hAnsi="Consolas" w:cs="Times New Roman"/>
                <w:lang w:val="en-US"/>
              </w:rPr>
              <w:t>DELIMITER ;</w:t>
            </w:r>
          </w:p>
        </w:tc>
      </w:tr>
    </w:tbl>
    <w:p w14:paraId="190418EF" w14:textId="1A2387A8" w:rsidR="00EE145A" w:rsidRDefault="00EE145A" w:rsidP="00EE145A">
      <w:pPr>
        <w:rPr>
          <w:rFonts w:ascii="Times New Roman" w:hAnsi="Times New Roman" w:cs="Times New Roman"/>
          <w:lang w:val="en-US"/>
        </w:rPr>
      </w:pPr>
      <w:r>
        <w:rPr>
          <w:rFonts w:ascii="Times New Roman" w:hAnsi="Times New Roman" w:cs="Times New Roman"/>
          <w:lang w:val="en-US"/>
        </w:rPr>
        <w:lastRenderedPageBreak/>
        <w:t>Untuk memanggilnya</w:t>
      </w:r>
    </w:p>
    <w:tbl>
      <w:tblPr>
        <w:tblStyle w:val="TableGrid"/>
        <w:tblW w:w="0" w:type="auto"/>
        <w:tblLook w:val="04A0" w:firstRow="1" w:lastRow="0" w:firstColumn="1" w:lastColumn="0" w:noHBand="0" w:noVBand="1"/>
      </w:tblPr>
      <w:tblGrid>
        <w:gridCol w:w="8261"/>
      </w:tblGrid>
      <w:tr w:rsidR="00EE145A" w:rsidRPr="00ED2B4E" w14:paraId="77DA06DE" w14:textId="77777777" w:rsidTr="00EE145A">
        <w:tc>
          <w:tcPr>
            <w:tcW w:w="8261" w:type="dxa"/>
          </w:tcPr>
          <w:p w14:paraId="2CFCC338" w14:textId="38D6C5FD" w:rsidR="00EE145A" w:rsidRPr="00ED2B4E" w:rsidRDefault="00EE145A" w:rsidP="00EE145A">
            <w:pPr>
              <w:rPr>
                <w:rFonts w:ascii="Consolas" w:hAnsi="Consolas" w:cs="Times New Roman"/>
                <w:lang w:val="en-US"/>
              </w:rPr>
            </w:pPr>
            <w:r w:rsidRPr="00ED2B4E">
              <w:rPr>
                <w:rFonts w:ascii="Consolas" w:hAnsi="Consolas" w:cs="Times New Roman"/>
                <w:lang w:val="en-US"/>
              </w:rPr>
              <w:t>CALL T</w:t>
            </w:r>
            <w:r w:rsidRPr="00ED2B4E">
              <w:rPr>
                <w:rFonts w:ascii="Consolas" w:hAnsi="Consolas" w:cs="Times New Roman"/>
                <w:lang w:val="en-US"/>
              </w:rPr>
              <w:t>runcateAllTablesInDatabase()</w:t>
            </w:r>
            <w:r w:rsidRPr="00ED2B4E">
              <w:rPr>
                <w:rFonts w:ascii="Consolas" w:hAnsi="Consolas" w:cs="Times New Roman"/>
                <w:lang w:val="en-US"/>
              </w:rPr>
              <w:t>;</w:t>
            </w:r>
          </w:p>
        </w:tc>
      </w:tr>
    </w:tbl>
    <w:p w14:paraId="6E76A409" w14:textId="3DDA574F" w:rsidR="00EE145A" w:rsidRDefault="00EE145A" w:rsidP="00EE145A">
      <w:pPr>
        <w:rPr>
          <w:rFonts w:ascii="Times New Roman" w:hAnsi="Times New Roman" w:cs="Times New Roman"/>
          <w:lang w:val="en-US"/>
        </w:rPr>
      </w:pPr>
      <w:r>
        <w:rPr>
          <w:rFonts w:ascii="Times New Roman" w:hAnsi="Times New Roman" w:cs="Times New Roman"/>
          <w:lang w:val="en-US"/>
        </w:rPr>
        <w:t>Hasil output</w:t>
      </w:r>
    </w:p>
    <w:tbl>
      <w:tblPr>
        <w:tblStyle w:val="TableGrid"/>
        <w:tblW w:w="0" w:type="auto"/>
        <w:tblLook w:val="04A0" w:firstRow="1" w:lastRow="0" w:firstColumn="1" w:lastColumn="0" w:noHBand="0" w:noVBand="1"/>
      </w:tblPr>
      <w:tblGrid>
        <w:gridCol w:w="8261"/>
      </w:tblGrid>
      <w:tr w:rsidR="00EE145A" w:rsidRPr="000956AA" w14:paraId="3AAAB580" w14:textId="77777777" w:rsidTr="00EE145A">
        <w:tc>
          <w:tcPr>
            <w:tcW w:w="8261" w:type="dxa"/>
          </w:tcPr>
          <w:p w14:paraId="2C9E3685"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MariaDB [kostpoetrasultan]&gt; DELIMITER //</w:t>
            </w:r>
          </w:p>
          <w:p w14:paraId="4C9E55F8"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MariaDB [kostpoetrasultan]&gt; CREATE PROCEDURE TruncateAllTablesInDatabase()</w:t>
            </w:r>
          </w:p>
          <w:p w14:paraId="7154FA23"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BEGIN</w:t>
            </w:r>
          </w:p>
          <w:p w14:paraId="640CF1E5"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DECLARE _done INT DEFAULT FALSE;</w:t>
            </w:r>
          </w:p>
          <w:p w14:paraId="5FA8CEA8"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DECLARE _tableName VARCHAR(255);</w:t>
            </w:r>
          </w:p>
          <w:p w14:paraId="6A0CF585"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DECLARE _cursor CURSOR FOR</w:t>
            </w:r>
          </w:p>
          <w:p w14:paraId="0E33DE24"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SELECT table_name</w:t>
            </w:r>
          </w:p>
          <w:p w14:paraId="76DDB0FD"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FROM information_schema.tables</w:t>
            </w:r>
          </w:p>
          <w:p w14:paraId="31DBD6A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WHERE table_schema = 'kostpoetrasultan';</w:t>
            </w:r>
          </w:p>
          <w:p w14:paraId="59C7223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DECLARE CONTINUE HANDLER FOR NOT FOUND SET _done = TRUE;</w:t>
            </w:r>
          </w:p>
          <w:p w14:paraId="47790F8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0A5626BC"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SET FOREIGN_KEY_CHECKS = 0; -- menonaktifkan cek kunci asing</w:t>
            </w:r>
          </w:p>
          <w:p w14:paraId="2618A89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1B08FF87"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OPEN _cursor;</w:t>
            </w:r>
          </w:p>
          <w:p w14:paraId="433FA0E1"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7B0BB279"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read_loop: LOOP</w:t>
            </w:r>
          </w:p>
          <w:p w14:paraId="0ACACAE4"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FETCH _cursor INTO _tableName;</w:t>
            </w:r>
          </w:p>
          <w:p w14:paraId="20D634E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54B8D5AA"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IF _done THEN</w:t>
            </w:r>
          </w:p>
          <w:p w14:paraId="51E9C0BC"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LEAVE read_loop;</w:t>
            </w:r>
          </w:p>
          <w:p w14:paraId="0F93CE4E"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END IF;</w:t>
            </w:r>
          </w:p>
          <w:p w14:paraId="345E504B"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213B0B70"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SET @sql = CONCAT('TRUNCATE TABLE kostpoetrasultan.', _tableName);</w:t>
            </w:r>
          </w:p>
          <w:p w14:paraId="71329862"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PREPARE stmt FROM @sql;</w:t>
            </w:r>
          </w:p>
          <w:p w14:paraId="3D0CD97E"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EXECUTE stmt;</w:t>
            </w:r>
          </w:p>
          <w:p w14:paraId="31009436"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DEALLOCATE PREPARE stmt;</w:t>
            </w:r>
          </w:p>
          <w:p w14:paraId="7E42A27F"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END LOOP;</w:t>
            </w:r>
          </w:p>
          <w:p w14:paraId="5D60DBE5"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67E0C079"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CLOSE _cursor;</w:t>
            </w:r>
          </w:p>
          <w:p w14:paraId="3444CB75"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w:t>
            </w:r>
          </w:p>
          <w:p w14:paraId="4E3E17C0"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SET FOREIGN_KEY_CHECKS = 1;</w:t>
            </w:r>
          </w:p>
          <w:p w14:paraId="3F220F32"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 xml:space="preserve">    -&gt; END //</w:t>
            </w:r>
          </w:p>
          <w:p w14:paraId="18ADC0F7"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lastRenderedPageBreak/>
              <w:t>Query OK, 0 rows affected (0.006 sec)</w:t>
            </w:r>
          </w:p>
          <w:p w14:paraId="5CD0885D" w14:textId="77777777" w:rsidR="00973905" w:rsidRPr="000956AA" w:rsidRDefault="00973905" w:rsidP="00973905">
            <w:pPr>
              <w:spacing w:after="0" w:line="240" w:lineRule="auto"/>
              <w:rPr>
                <w:rFonts w:ascii="Consolas" w:hAnsi="Consolas" w:cs="Times New Roman"/>
                <w:sz w:val="18"/>
                <w:szCs w:val="18"/>
                <w:lang w:val="en-US"/>
              </w:rPr>
            </w:pPr>
          </w:p>
          <w:p w14:paraId="470C404F"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MariaDB [kostpoetrasultan]&gt; DELIMITER ;</w:t>
            </w:r>
          </w:p>
          <w:p w14:paraId="3C0BFF73"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MariaDB [kostpoetrasultan]&gt; CALL TruncateAllTablesInDatabase();</w:t>
            </w:r>
          </w:p>
          <w:p w14:paraId="3353B612"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Query OK, 0 rows affected (0.054 sec)</w:t>
            </w:r>
          </w:p>
          <w:p w14:paraId="2D7C9B78" w14:textId="77777777" w:rsidR="00973905" w:rsidRPr="000956AA" w:rsidRDefault="00973905" w:rsidP="00973905">
            <w:pPr>
              <w:spacing w:after="0" w:line="240" w:lineRule="auto"/>
              <w:rPr>
                <w:rFonts w:ascii="Consolas" w:hAnsi="Consolas" w:cs="Times New Roman"/>
                <w:sz w:val="18"/>
                <w:szCs w:val="18"/>
                <w:lang w:val="en-US"/>
              </w:rPr>
            </w:pPr>
          </w:p>
          <w:p w14:paraId="206516A6" w14:textId="77777777" w:rsidR="00973905" w:rsidRPr="000956AA" w:rsidRDefault="00973905" w:rsidP="00973905">
            <w:pPr>
              <w:spacing w:after="0" w:line="240" w:lineRule="auto"/>
              <w:rPr>
                <w:rFonts w:ascii="Consolas" w:hAnsi="Consolas" w:cs="Times New Roman"/>
                <w:sz w:val="18"/>
                <w:szCs w:val="18"/>
                <w:lang w:val="en-US"/>
              </w:rPr>
            </w:pPr>
            <w:r w:rsidRPr="000956AA">
              <w:rPr>
                <w:rFonts w:ascii="Consolas" w:hAnsi="Consolas" w:cs="Times New Roman"/>
                <w:sz w:val="18"/>
                <w:szCs w:val="18"/>
                <w:lang w:val="en-US"/>
              </w:rPr>
              <w:t>MariaDB [kostpoetrasultan]&gt; select * from transaksi;</w:t>
            </w:r>
          </w:p>
          <w:p w14:paraId="781E3A2D" w14:textId="61229FCA" w:rsidR="00EE145A" w:rsidRPr="000956AA" w:rsidRDefault="00973905" w:rsidP="00973905">
            <w:pPr>
              <w:rPr>
                <w:rFonts w:ascii="Consolas" w:hAnsi="Consolas" w:cs="Times New Roman"/>
                <w:sz w:val="18"/>
                <w:szCs w:val="18"/>
                <w:lang w:val="en-US"/>
              </w:rPr>
            </w:pPr>
            <w:r w:rsidRPr="000956AA">
              <w:rPr>
                <w:rFonts w:ascii="Consolas" w:hAnsi="Consolas" w:cs="Times New Roman"/>
                <w:sz w:val="18"/>
                <w:szCs w:val="18"/>
                <w:lang w:val="en-US"/>
              </w:rPr>
              <w:t>Empty set (0.000 sec)</w:t>
            </w:r>
          </w:p>
        </w:tc>
      </w:tr>
    </w:tbl>
    <w:p w14:paraId="6376BE5A" w14:textId="367C8DCF" w:rsidR="00973905" w:rsidRDefault="00973905" w:rsidP="00EE145A">
      <w:pPr>
        <w:rPr>
          <w:rFonts w:ascii="Times New Roman" w:hAnsi="Times New Roman" w:cs="Times New Roman"/>
          <w:lang w:val="en-US"/>
        </w:rPr>
      </w:pPr>
      <w:r>
        <w:rPr>
          <w:rFonts w:ascii="Times New Roman" w:hAnsi="Times New Roman" w:cs="Times New Roman"/>
          <w:lang w:val="en-US"/>
        </w:rPr>
        <w:lastRenderedPageBreak/>
        <w:t>Setelah kita cek, ternyata tabel transaksinya sudah kosong.</w:t>
      </w:r>
    </w:p>
    <w:p w14:paraId="63E42EF1" w14:textId="4A17B0FA" w:rsidR="000956AA" w:rsidRDefault="000956AA" w:rsidP="00EE145A">
      <w:pPr>
        <w:rPr>
          <w:rFonts w:ascii="Times New Roman" w:hAnsi="Times New Roman" w:cs="Times New Roman"/>
          <w:lang w:val="en-US"/>
        </w:rPr>
      </w:pPr>
      <w:r>
        <w:rPr>
          <w:rFonts w:ascii="Times New Roman" w:hAnsi="Times New Roman" w:cs="Times New Roman"/>
          <w:lang w:val="en-US"/>
        </w:rPr>
        <w:t>Mencoba membuat store procedure, input penghuni dengan prosedur.</w:t>
      </w:r>
    </w:p>
    <w:tbl>
      <w:tblPr>
        <w:tblStyle w:val="TableGrid"/>
        <w:tblW w:w="0" w:type="auto"/>
        <w:tblLook w:val="04A0" w:firstRow="1" w:lastRow="0" w:firstColumn="1" w:lastColumn="0" w:noHBand="0" w:noVBand="1"/>
      </w:tblPr>
      <w:tblGrid>
        <w:gridCol w:w="8261"/>
      </w:tblGrid>
      <w:tr w:rsidR="000956AA" w:rsidRPr="000956AA" w14:paraId="6400EB2F" w14:textId="77777777" w:rsidTr="000956AA">
        <w:tc>
          <w:tcPr>
            <w:tcW w:w="8261" w:type="dxa"/>
          </w:tcPr>
          <w:p w14:paraId="370C1DEA"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DELIMITER $$</w:t>
            </w:r>
          </w:p>
          <w:p w14:paraId="66E47B7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CREATE PROCEDURE `tambahPenghuni`(</w:t>
            </w:r>
          </w:p>
          <w:p w14:paraId="66625050"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namaDepan VARCHAR(255),</w:t>
            </w:r>
          </w:p>
          <w:p w14:paraId="64AFE81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namaBelakang VARCHAR(255),</w:t>
            </w:r>
          </w:p>
          <w:p w14:paraId="4B67FB85"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jalan VARCHAR(255),</w:t>
            </w:r>
          </w:p>
          <w:p w14:paraId="6F29017E"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RT INT,</w:t>
            </w:r>
          </w:p>
          <w:p w14:paraId="132B395C"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RW INT,</w:t>
            </w:r>
          </w:p>
          <w:p w14:paraId="7C443830"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kelurahan VARCHAR(255),</w:t>
            </w:r>
          </w:p>
          <w:p w14:paraId="602C8B5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kecamatan VARCHAR(255),</w:t>
            </w:r>
          </w:p>
          <w:p w14:paraId="27EB476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kota VARCHAR(255),</w:t>
            </w:r>
          </w:p>
          <w:p w14:paraId="081FF5DF"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provinsi VARCHAR(255),</w:t>
            </w:r>
          </w:p>
          <w:p w14:paraId="4D28143F"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kodePos INT,</w:t>
            </w:r>
          </w:p>
          <w:p w14:paraId="159DA37C"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tanggalLahir DATE,</w:t>
            </w:r>
          </w:p>
          <w:p w14:paraId="5B95836B"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emails TEXT,</w:t>
            </w:r>
          </w:p>
          <w:p w14:paraId="11DF82A1"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noTelp TEXT,</w:t>
            </w:r>
          </w:p>
          <w:p w14:paraId="46A31D66"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tglMulaiSewa DATE,</w:t>
            </w:r>
          </w:p>
          <w:p w14:paraId="7AABB3C2"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tglAkhirSewa DATE,</w:t>
            </w:r>
          </w:p>
          <w:p w14:paraId="281C144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 _idTipeKamar INT</w:t>
            </w:r>
          </w:p>
          <w:p w14:paraId="58430345"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w:t>
            </w:r>
          </w:p>
          <w:p w14:paraId="1DE1443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BEGIN</w:t>
            </w:r>
          </w:p>
          <w:p w14:paraId="6603874A"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DECLARE _idPenghuni INT;</w:t>
            </w:r>
          </w:p>
          <w:p w14:paraId="306A056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DECLARE _noKamar INT;</w:t>
            </w:r>
          </w:p>
          <w:p w14:paraId="6E5D8931"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DECLARE _email VARCHAR(255);</w:t>
            </w:r>
          </w:p>
          <w:p w14:paraId="15652207"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DECLARE _telp VARCHAR(255);</w:t>
            </w:r>
          </w:p>
          <w:p w14:paraId="63D71885" w14:textId="77777777" w:rsidR="000956AA" w:rsidRPr="000956AA" w:rsidRDefault="000956AA" w:rsidP="000956AA">
            <w:pPr>
              <w:spacing w:after="0" w:line="240" w:lineRule="auto"/>
              <w:rPr>
                <w:rFonts w:ascii="Consolas" w:hAnsi="Consolas" w:cs="Times New Roman"/>
                <w:sz w:val="14"/>
                <w:szCs w:val="14"/>
                <w:lang w:val="en-US"/>
              </w:rPr>
            </w:pPr>
          </w:p>
          <w:p w14:paraId="4DD48613"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penghuni</w:t>
            </w:r>
          </w:p>
          <w:p w14:paraId="6D2865FC"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penghuni (namaDepan, namaBelakang, jalan, RT, RW, kelurahan, kecamatan, kota, provinsi, kodePos, tanggalLahir)</w:t>
            </w:r>
          </w:p>
          <w:p w14:paraId="41DD61A5"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VALUES (_namaDepan, _namaBelakang, _jalan, _RT, _RW, _kelurahan, _kecamatan, _kota, _provinsi, _kodePos, _tanggalLahir);</w:t>
            </w:r>
          </w:p>
          <w:p w14:paraId="64F7BC66"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_idPenghuni = LAST_INSERT_ID();</w:t>
            </w:r>
          </w:p>
          <w:p w14:paraId="0F037D82" w14:textId="77777777" w:rsidR="000956AA" w:rsidRPr="000956AA" w:rsidRDefault="000956AA" w:rsidP="000956AA">
            <w:pPr>
              <w:spacing w:after="0" w:line="240" w:lineRule="auto"/>
              <w:rPr>
                <w:rFonts w:ascii="Consolas" w:hAnsi="Consolas" w:cs="Times New Roman"/>
                <w:sz w:val="14"/>
                <w:szCs w:val="14"/>
                <w:lang w:val="en-US"/>
              </w:rPr>
            </w:pPr>
          </w:p>
          <w:p w14:paraId="13F29FA6"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email penghuni</w:t>
            </w:r>
          </w:p>
          <w:p w14:paraId="5DE3585A"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emails = _emails;</w:t>
            </w:r>
          </w:p>
          <w:p w14:paraId="75C1659C"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HILE LOCATE(',', @emails) &gt; 0 DO</w:t>
            </w:r>
          </w:p>
          <w:p w14:paraId="1764079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_email = SUBSTRING(@emails, 1, LOCATE(',', @emails) - 1);</w:t>
            </w:r>
          </w:p>
          <w:p w14:paraId="7384C1E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emails = SUBSTRING(@emails, LOCATE(',', @emails) + 1);</w:t>
            </w:r>
          </w:p>
          <w:p w14:paraId="47100A78"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penghuni_email (idPenghuni, email) VALUES (_idPenghuni, _email);</w:t>
            </w:r>
          </w:p>
          <w:p w14:paraId="4D6E7D20"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END WHILE;</w:t>
            </w:r>
          </w:p>
          <w:p w14:paraId="22C3252B"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penghuni_email (idPenghuni, email) VALUES (_idPenghuni, @emails);</w:t>
            </w:r>
          </w:p>
          <w:p w14:paraId="3375B5B8"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t>
            </w:r>
          </w:p>
          <w:p w14:paraId="45C9182E"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no telp penghuni</w:t>
            </w:r>
          </w:p>
          <w:p w14:paraId="4EB1695D"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telps = _noTelp;</w:t>
            </w:r>
          </w:p>
          <w:p w14:paraId="0723E7A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HILE LOCATE(',', @telps) &gt; 0 DO</w:t>
            </w:r>
          </w:p>
          <w:p w14:paraId="077AEDD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_telp = SUBSTRING(@telps, 1, LOCATE(',', @telps) - 1);</w:t>
            </w:r>
          </w:p>
          <w:p w14:paraId="120290AC"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SET @telps = SUBSTRING(@telps, LOCATE(',', @telps) + 1);</w:t>
            </w:r>
          </w:p>
          <w:p w14:paraId="0774C1DF"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penghuni_noTelp (idPenghuni, noTelp) VALUES (_idPenghuni, _telp);</w:t>
            </w:r>
          </w:p>
          <w:p w14:paraId="253E4202"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END WHILE;</w:t>
            </w:r>
          </w:p>
          <w:p w14:paraId="607710D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penghuni_noTelp (idPenghuni, noTelp) VALUES (_idPenghuni, @telps);</w:t>
            </w:r>
          </w:p>
          <w:p w14:paraId="52CD8781"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t>
            </w:r>
          </w:p>
          <w:p w14:paraId="31D44EAF"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sewa penghuni</w:t>
            </w:r>
          </w:p>
          <w:p w14:paraId="38DB5BDA"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menyewa (idPenghuni, tglMulaiSewa, tglAkhirSewa) VALUES (_idPenghuni, _tglMulaiSewa, _tglAkhirSewa);</w:t>
            </w:r>
          </w:p>
          <w:p w14:paraId="525F9096"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t>
            </w:r>
          </w:p>
          <w:p w14:paraId="373AB4E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kamar</w:t>
            </w:r>
          </w:p>
          <w:p w14:paraId="623A65F8"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kamar (idTipeKamar, idPenghuni) VALUES (_idTipeKamar, _idPenghuni);</w:t>
            </w:r>
          </w:p>
          <w:p w14:paraId="7566BE72"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lastRenderedPageBreak/>
              <w:t xml:space="preserve">  SET _noKamar = LAST_INSERT_ID();</w:t>
            </w:r>
          </w:p>
          <w:p w14:paraId="01A51613"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w:t>
            </w:r>
          </w:p>
          <w:p w14:paraId="354C97B7"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 Menambahkan data transaksi</w:t>
            </w:r>
          </w:p>
          <w:p w14:paraId="566525E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transaksi (idPenghuni, noKamar, idTipeKamar, jenisTransaksi, jumlahBiaya, keterangan) </w:t>
            </w:r>
          </w:p>
          <w:p w14:paraId="016B7C14"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VALUES (_idPenghuni, _noKamar, _idTipeKamar, 'sewa kamar', (SELECT hargaKamar FROM tipeKamar WHERE idTipeKamar = _idTipeKamar), 'Transaksi sewa kamar otomatis');</w:t>
            </w:r>
          </w:p>
          <w:p w14:paraId="1383B7C7"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INSERT INTO membayar (idPenghuni, noKamar, idTipeKamar, idTransaksi, tglTransaksi, metodePembayaran) </w:t>
            </w:r>
          </w:p>
          <w:p w14:paraId="3F2DFCB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 xml:space="preserve">  VALUES (_idPenghuni, _noKamar, _idTipeKamar, LAST_INSERT_ID(), CURDATE(), 'tunai');</w:t>
            </w:r>
          </w:p>
          <w:p w14:paraId="624529B9" w14:textId="77777777" w:rsidR="000956AA" w:rsidRPr="000956AA" w:rsidRDefault="000956AA" w:rsidP="000956AA">
            <w:pPr>
              <w:spacing w:after="0" w:line="240" w:lineRule="auto"/>
              <w:rPr>
                <w:rFonts w:ascii="Consolas" w:hAnsi="Consolas" w:cs="Times New Roman"/>
                <w:sz w:val="14"/>
                <w:szCs w:val="14"/>
                <w:lang w:val="en-US"/>
              </w:rPr>
            </w:pPr>
            <w:r w:rsidRPr="000956AA">
              <w:rPr>
                <w:rFonts w:ascii="Consolas" w:hAnsi="Consolas" w:cs="Times New Roman"/>
                <w:sz w:val="14"/>
                <w:szCs w:val="14"/>
                <w:lang w:val="en-US"/>
              </w:rPr>
              <w:t>END$$</w:t>
            </w:r>
          </w:p>
          <w:p w14:paraId="0E0EAC9E" w14:textId="125E7E91" w:rsidR="000956AA" w:rsidRPr="000956AA" w:rsidRDefault="000956AA" w:rsidP="000956AA">
            <w:pPr>
              <w:rPr>
                <w:rFonts w:ascii="Consolas" w:hAnsi="Consolas" w:cs="Times New Roman"/>
                <w:sz w:val="14"/>
                <w:szCs w:val="14"/>
                <w:lang w:val="en-US"/>
              </w:rPr>
            </w:pPr>
            <w:r w:rsidRPr="000956AA">
              <w:rPr>
                <w:rFonts w:ascii="Consolas" w:hAnsi="Consolas" w:cs="Times New Roman"/>
                <w:sz w:val="14"/>
                <w:szCs w:val="14"/>
                <w:lang w:val="en-US"/>
              </w:rPr>
              <w:t>DELIMITER ;</w:t>
            </w:r>
          </w:p>
        </w:tc>
      </w:tr>
    </w:tbl>
    <w:p w14:paraId="70F2A13E" w14:textId="31AF4369" w:rsidR="000956AA" w:rsidRDefault="000956AA" w:rsidP="00EE145A">
      <w:pPr>
        <w:rPr>
          <w:rFonts w:ascii="Times New Roman" w:hAnsi="Times New Roman" w:cs="Times New Roman"/>
          <w:lang w:val="en-US"/>
        </w:rPr>
      </w:pPr>
      <w:r>
        <w:rPr>
          <w:rFonts w:ascii="Times New Roman" w:hAnsi="Times New Roman" w:cs="Times New Roman"/>
          <w:lang w:val="en-US"/>
        </w:rPr>
        <w:lastRenderedPageBreak/>
        <w:t>Cara pemanggilan, dengan contoh isi parameternya</w:t>
      </w:r>
    </w:p>
    <w:tbl>
      <w:tblPr>
        <w:tblStyle w:val="TableGrid"/>
        <w:tblW w:w="0" w:type="auto"/>
        <w:tblLook w:val="04A0" w:firstRow="1" w:lastRow="0" w:firstColumn="1" w:lastColumn="0" w:noHBand="0" w:noVBand="1"/>
      </w:tblPr>
      <w:tblGrid>
        <w:gridCol w:w="8261"/>
      </w:tblGrid>
      <w:tr w:rsidR="000956AA" w:rsidRPr="000956AA" w14:paraId="1A157109" w14:textId="77777777" w:rsidTr="000956AA">
        <w:tc>
          <w:tcPr>
            <w:tcW w:w="8261" w:type="dxa"/>
          </w:tcPr>
          <w:p w14:paraId="5A7787D9"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CALL tambahPenghuni(</w:t>
            </w:r>
          </w:p>
          <w:p w14:paraId="36A3725D"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Ahmad',</w:t>
            </w:r>
          </w:p>
          <w:p w14:paraId="37672E28"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Budi',</w:t>
            </w:r>
          </w:p>
          <w:p w14:paraId="0C627C3E"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Jl. Sudirman No. 45',</w:t>
            </w:r>
          </w:p>
          <w:p w14:paraId="3945037B"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1,</w:t>
            </w:r>
          </w:p>
          <w:p w14:paraId="27A35EED"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2,</w:t>
            </w:r>
          </w:p>
          <w:p w14:paraId="417D6A63"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Kebayoran Baru',</w:t>
            </w:r>
          </w:p>
          <w:p w14:paraId="03672BF7"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Jakarta Selatan',</w:t>
            </w:r>
          </w:p>
          <w:p w14:paraId="280E4799"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Jakarta',</w:t>
            </w:r>
          </w:p>
          <w:p w14:paraId="46DD7A25"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DKI Jakarta',</w:t>
            </w:r>
          </w:p>
          <w:p w14:paraId="39A3B4CF"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12110,</w:t>
            </w:r>
          </w:p>
          <w:p w14:paraId="585C3B18"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1990-05-10',</w:t>
            </w:r>
          </w:p>
          <w:p w14:paraId="6553F603"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ahmadbudi@gmail.com,ahmad.budi@yahoo.com',</w:t>
            </w:r>
          </w:p>
          <w:p w14:paraId="6111B950"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081234567890,085612345678',</w:t>
            </w:r>
          </w:p>
          <w:p w14:paraId="7FFF254C"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2023-01-01',</w:t>
            </w:r>
          </w:p>
          <w:p w14:paraId="7A46E2BF"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2023-12-31',</w:t>
            </w:r>
          </w:p>
          <w:p w14:paraId="0C75A942" w14:textId="77777777" w:rsidR="000956AA" w:rsidRPr="000956AA" w:rsidRDefault="000956AA" w:rsidP="000956AA">
            <w:pPr>
              <w:spacing w:after="0" w:line="240" w:lineRule="auto"/>
              <w:rPr>
                <w:rFonts w:ascii="Consolas" w:hAnsi="Consolas" w:cs="Times New Roman"/>
                <w:lang w:val="en-US"/>
              </w:rPr>
            </w:pPr>
            <w:r w:rsidRPr="000956AA">
              <w:rPr>
                <w:rFonts w:ascii="Consolas" w:hAnsi="Consolas" w:cs="Times New Roman"/>
                <w:lang w:val="en-US"/>
              </w:rPr>
              <w:t xml:space="preserve">  1</w:t>
            </w:r>
          </w:p>
          <w:p w14:paraId="2A9465E3" w14:textId="18EB03CC" w:rsidR="000956AA" w:rsidRPr="000956AA" w:rsidRDefault="000956AA" w:rsidP="000956AA">
            <w:pPr>
              <w:rPr>
                <w:rFonts w:ascii="Consolas" w:hAnsi="Consolas" w:cs="Times New Roman"/>
                <w:lang w:val="en-US"/>
              </w:rPr>
            </w:pPr>
            <w:r w:rsidRPr="000956AA">
              <w:rPr>
                <w:rFonts w:ascii="Consolas" w:hAnsi="Consolas" w:cs="Times New Roman"/>
                <w:lang w:val="en-US"/>
              </w:rPr>
              <w:t>);</w:t>
            </w:r>
          </w:p>
        </w:tc>
      </w:tr>
    </w:tbl>
    <w:p w14:paraId="1FC487D3" w14:textId="3EA7A3F4" w:rsidR="000956AA" w:rsidRDefault="000956AA" w:rsidP="00EE145A">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0956AA" w:rsidRPr="00AB2DB2" w14:paraId="15B07171" w14:textId="77777777" w:rsidTr="000956AA">
        <w:tc>
          <w:tcPr>
            <w:tcW w:w="8261" w:type="dxa"/>
          </w:tcPr>
          <w:p w14:paraId="1D846ABC"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MariaDB [kostpoetrasultan]&gt; CALL tambahPenghuni(</w:t>
            </w:r>
          </w:p>
          <w:p w14:paraId="7BFF6691"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Ahmad',</w:t>
            </w:r>
          </w:p>
          <w:p w14:paraId="100EB254"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Budi',</w:t>
            </w:r>
          </w:p>
          <w:p w14:paraId="1EDBF87D"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Jl. Sudirman No. 45',</w:t>
            </w:r>
          </w:p>
          <w:p w14:paraId="77D8A12F"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1,</w:t>
            </w:r>
          </w:p>
          <w:p w14:paraId="4CAC76BE"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2,</w:t>
            </w:r>
          </w:p>
          <w:p w14:paraId="0F543BCE"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Kebayoran Baru',</w:t>
            </w:r>
          </w:p>
          <w:p w14:paraId="2D870D14"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Jakarta Selatan',</w:t>
            </w:r>
          </w:p>
          <w:p w14:paraId="310D776E"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Jakarta',</w:t>
            </w:r>
          </w:p>
          <w:p w14:paraId="6CAB9585"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DKI Jakarta',</w:t>
            </w:r>
          </w:p>
          <w:p w14:paraId="0D93F200"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12110,</w:t>
            </w:r>
          </w:p>
          <w:p w14:paraId="7FB7A604"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1990-05-10',</w:t>
            </w:r>
          </w:p>
          <w:p w14:paraId="4368D440"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ahmadbudi@gmail.com,ahmad.budi@yahoo.com',</w:t>
            </w:r>
          </w:p>
          <w:p w14:paraId="27A36B33"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081234567890,085612345678',</w:t>
            </w:r>
          </w:p>
          <w:p w14:paraId="4354561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2023-01-01',</w:t>
            </w:r>
          </w:p>
          <w:p w14:paraId="1577DD5E"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2023-12-31',</w:t>
            </w:r>
          </w:p>
          <w:p w14:paraId="3274224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1</w:t>
            </w:r>
          </w:p>
          <w:p w14:paraId="2C541AC5"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xml:space="preserve">    -&gt; );</w:t>
            </w:r>
          </w:p>
          <w:p w14:paraId="3193BFA6"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Query OK, 9 rows affected (0.009 sec)</w:t>
            </w:r>
          </w:p>
          <w:p w14:paraId="0C2C131B" w14:textId="77777777" w:rsidR="00AB2DB2" w:rsidRPr="00AB2DB2" w:rsidRDefault="00AB2DB2" w:rsidP="00AB2DB2">
            <w:pPr>
              <w:spacing w:after="0" w:line="240" w:lineRule="auto"/>
              <w:rPr>
                <w:rFonts w:ascii="Consolas" w:hAnsi="Consolas" w:cs="Times New Roman"/>
                <w:sz w:val="8"/>
                <w:szCs w:val="8"/>
                <w:lang w:val="en-US"/>
              </w:rPr>
            </w:pPr>
          </w:p>
          <w:p w14:paraId="11E5B772"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MariaDB [kostpoetrasultan]&gt; select * from penghuni;</w:t>
            </w:r>
          </w:p>
          <w:p w14:paraId="34BB5294"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115BBA28"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idPenghuni | namaDepan | namaBelakang | jalan               | RT   | RW   | kelurahan      | kecamatan       | kota    | provinsi    | kodePos | tanggalLahir |</w:t>
            </w:r>
          </w:p>
          <w:p w14:paraId="07014177"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563916CB"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Ahmad     | Budi         | Jl. Sudirman No. 45 |    1 |    2 | Kebayoran Baru | Jakarta Selatan | Jakarta | DKI Jakarta |   12110 | 1990-05-10   |</w:t>
            </w:r>
          </w:p>
          <w:p w14:paraId="672C5C2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2BD878BF"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1 row in set (0.000 sec)</w:t>
            </w:r>
          </w:p>
          <w:p w14:paraId="2A9D07C9" w14:textId="77777777" w:rsidR="00AB2DB2" w:rsidRPr="00AB2DB2" w:rsidRDefault="00AB2DB2" w:rsidP="00AB2DB2">
            <w:pPr>
              <w:spacing w:after="0" w:line="240" w:lineRule="auto"/>
              <w:rPr>
                <w:rFonts w:ascii="Consolas" w:hAnsi="Consolas" w:cs="Times New Roman"/>
                <w:sz w:val="8"/>
                <w:szCs w:val="8"/>
                <w:lang w:val="en-US"/>
              </w:rPr>
            </w:pPr>
          </w:p>
          <w:p w14:paraId="6540800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MariaDB [kostpoetrasultan]&gt; select * from penghuni_email;</w:t>
            </w:r>
          </w:p>
          <w:p w14:paraId="767CC730"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2BF26830"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idPenghuni | email                |</w:t>
            </w:r>
          </w:p>
          <w:p w14:paraId="0D93B4B6"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7688513A"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ahmadbudi@gmail.com  |</w:t>
            </w:r>
          </w:p>
          <w:p w14:paraId="66A1173A"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ahmad.budi@yahoo.com |</w:t>
            </w:r>
          </w:p>
          <w:p w14:paraId="4D050155"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5410FDFB"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2 rows in set (0.000 sec)</w:t>
            </w:r>
          </w:p>
          <w:p w14:paraId="2AEC79CD" w14:textId="77777777" w:rsidR="00AB2DB2" w:rsidRPr="00AB2DB2" w:rsidRDefault="00AB2DB2" w:rsidP="00AB2DB2">
            <w:pPr>
              <w:spacing w:after="0" w:line="240" w:lineRule="auto"/>
              <w:rPr>
                <w:rFonts w:ascii="Consolas" w:hAnsi="Consolas" w:cs="Times New Roman"/>
                <w:sz w:val="8"/>
                <w:szCs w:val="8"/>
                <w:lang w:val="en-US"/>
              </w:rPr>
            </w:pPr>
          </w:p>
          <w:p w14:paraId="4D096B5D"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MariaDB [kostpoetrasultan]&gt; select * from penghuni_notelp;</w:t>
            </w:r>
          </w:p>
          <w:p w14:paraId="7D68A9F8"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334D9178"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idPenghuni | noTelp       |</w:t>
            </w:r>
          </w:p>
          <w:p w14:paraId="41D28488"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44332A60"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081234567890 |</w:t>
            </w:r>
          </w:p>
          <w:p w14:paraId="79ED7DF6"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085612345678 |</w:t>
            </w:r>
          </w:p>
          <w:p w14:paraId="27064573"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36A302A7"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2 rows in set (0.000 sec)</w:t>
            </w:r>
          </w:p>
          <w:p w14:paraId="26A98B26" w14:textId="77777777" w:rsidR="00AB2DB2" w:rsidRPr="00AB2DB2" w:rsidRDefault="00AB2DB2" w:rsidP="00AB2DB2">
            <w:pPr>
              <w:spacing w:after="0" w:line="240" w:lineRule="auto"/>
              <w:rPr>
                <w:rFonts w:ascii="Consolas" w:hAnsi="Consolas" w:cs="Times New Roman"/>
                <w:sz w:val="8"/>
                <w:szCs w:val="8"/>
                <w:lang w:val="en-US"/>
              </w:rPr>
            </w:pPr>
          </w:p>
          <w:p w14:paraId="514BF96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MariaDB [kostpoetrasultan]&gt; select * from kamar;</w:t>
            </w:r>
          </w:p>
          <w:p w14:paraId="6AAC0B5B"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653C9692"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noKamar | idTipeKamar | idPenghuni |</w:t>
            </w:r>
          </w:p>
          <w:p w14:paraId="60694A2F"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lastRenderedPageBreak/>
              <w:t>+---------+-------------+------------+</w:t>
            </w:r>
          </w:p>
          <w:p w14:paraId="424FE389"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       1 |           1 |          1 |</w:t>
            </w:r>
          </w:p>
          <w:p w14:paraId="0DD8DF48" w14:textId="77777777" w:rsidR="00AB2DB2" w:rsidRPr="00AB2DB2" w:rsidRDefault="00AB2DB2" w:rsidP="00AB2DB2">
            <w:pPr>
              <w:spacing w:after="0" w:line="240" w:lineRule="auto"/>
              <w:rPr>
                <w:rFonts w:ascii="Consolas" w:hAnsi="Consolas" w:cs="Times New Roman"/>
                <w:sz w:val="8"/>
                <w:szCs w:val="8"/>
                <w:lang w:val="en-US"/>
              </w:rPr>
            </w:pPr>
            <w:r w:rsidRPr="00AB2DB2">
              <w:rPr>
                <w:rFonts w:ascii="Consolas" w:hAnsi="Consolas" w:cs="Times New Roman"/>
                <w:sz w:val="8"/>
                <w:szCs w:val="8"/>
                <w:lang w:val="en-US"/>
              </w:rPr>
              <w:t>+---------+-------------+------------+</w:t>
            </w:r>
          </w:p>
          <w:p w14:paraId="204517D8" w14:textId="53FA7ED5" w:rsidR="000956AA" w:rsidRPr="00AB2DB2" w:rsidRDefault="00AB2DB2" w:rsidP="00AB2DB2">
            <w:pPr>
              <w:rPr>
                <w:rFonts w:ascii="Consolas" w:hAnsi="Consolas" w:cs="Times New Roman"/>
                <w:sz w:val="8"/>
                <w:szCs w:val="8"/>
                <w:lang w:val="en-US"/>
              </w:rPr>
            </w:pPr>
            <w:r w:rsidRPr="00AB2DB2">
              <w:rPr>
                <w:rFonts w:ascii="Consolas" w:hAnsi="Consolas" w:cs="Times New Roman"/>
                <w:sz w:val="8"/>
                <w:szCs w:val="8"/>
                <w:lang w:val="en-US"/>
              </w:rPr>
              <w:t>1 row in set (0.000 sec)</w:t>
            </w:r>
          </w:p>
        </w:tc>
      </w:tr>
    </w:tbl>
    <w:p w14:paraId="63E9E6D0" w14:textId="77777777" w:rsidR="000956AA" w:rsidRDefault="000956AA" w:rsidP="00EE145A">
      <w:pPr>
        <w:rPr>
          <w:rFonts w:ascii="Times New Roman" w:hAnsi="Times New Roman" w:cs="Times New Roman"/>
          <w:lang w:val="en-US"/>
        </w:rPr>
      </w:pPr>
    </w:p>
    <w:p w14:paraId="0133CB1F" w14:textId="28F5AB40" w:rsidR="002C71D1" w:rsidRDefault="002C71D1" w:rsidP="002C71D1">
      <w:pPr>
        <w:ind w:firstLine="360"/>
        <w:rPr>
          <w:rFonts w:ascii="Times New Roman" w:hAnsi="Times New Roman" w:cs="Times New Roman"/>
          <w:lang w:val="en-US"/>
        </w:rPr>
      </w:pPr>
      <w:r>
        <w:rPr>
          <w:rFonts w:ascii="Times New Roman" w:hAnsi="Times New Roman" w:cs="Times New Roman"/>
          <w:lang w:val="en-US"/>
        </w:rPr>
        <w:t xml:space="preserve">Store Procedure Event Scheduler </w:t>
      </w:r>
      <w:r w:rsidRPr="002C71D1">
        <w:rPr>
          <w:rFonts w:ascii="Times New Roman" w:hAnsi="Times New Roman" w:cs="Times New Roman"/>
          <w:lang w:val="en-US"/>
        </w:rPr>
        <w:t>apabila sudah awal bulan yaitu setiap tanggal 1, maka semua penghuni akan ditetapkan biaya kost (sesuai tipe kamar yang dipilih) dan ditaruh di tabel transaksi.</w:t>
      </w:r>
    </w:p>
    <w:tbl>
      <w:tblPr>
        <w:tblStyle w:val="TableGrid"/>
        <w:tblW w:w="0" w:type="auto"/>
        <w:tblLook w:val="04A0" w:firstRow="1" w:lastRow="0" w:firstColumn="1" w:lastColumn="0" w:noHBand="0" w:noVBand="1"/>
      </w:tblPr>
      <w:tblGrid>
        <w:gridCol w:w="8261"/>
      </w:tblGrid>
      <w:tr w:rsidR="002C71D1" w:rsidRPr="00E93251" w14:paraId="3BA8A0A0" w14:textId="77777777" w:rsidTr="002C71D1">
        <w:tc>
          <w:tcPr>
            <w:tcW w:w="8261" w:type="dxa"/>
          </w:tcPr>
          <w:p w14:paraId="4A05067A"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CREATE PROCEDURE generateBiayaKost()</w:t>
            </w:r>
          </w:p>
          <w:p w14:paraId="3DD66238"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BEGIN</w:t>
            </w:r>
          </w:p>
          <w:p w14:paraId="6482C766"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 xml:space="preserve">  INSERT INTO transaksi (idPenghuni, noKamar, idTipeKamar, jenisTransaksi, jumlahBiaya, keterangan)</w:t>
            </w:r>
          </w:p>
          <w:p w14:paraId="082871B8"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 xml:space="preserve">  SELECT k.idPenghuni, k.noKamar, k.idTipeKamar, 'sewa kamar', t.hargaKamar, 'Biaya kost bulanan'</w:t>
            </w:r>
          </w:p>
          <w:p w14:paraId="129F5545"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 xml:space="preserve">  FROM kamar k</w:t>
            </w:r>
          </w:p>
          <w:p w14:paraId="0596FF1A"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 xml:space="preserve">  JOIN tipeKamar t ON k.idTipeKamar = t.idTipeKamar</w:t>
            </w:r>
          </w:p>
          <w:p w14:paraId="0CC5436B"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 xml:space="preserve">  WHERE k.idPenghuni IS NOT NULL;</w:t>
            </w:r>
          </w:p>
          <w:p w14:paraId="06B8117A"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END;</w:t>
            </w:r>
          </w:p>
          <w:p w14:paraId="5E83323C" w14:textId="77777777" w:rsidR="002C71D1" w:rsidRPr="00E93251" w:rsidRDefault="002C71D1" w:rsidP="002C71D1">
            <w:pPr>
              <w:spacing w:after="0" w:line="240" w:lineRule="auto"/>
              <w:rPr>
                <w:rFonts w:ascii="Consolas" w:hAnsi="Consolas" w:cs="Times New Roman"/>
                <w:lang w:val="en-US"/>
              </w:rPr>
            </w:pPr>
          </w:p>
          <w:p w14:paraId="6A2B1B7C"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CREATE EVENT generateBiayaKostEvent</w:t>
            </w:r>
          </w:p>
          <w:p w14:paraId="12CA4F46" w14:textId="77777777" w:rsidR="002C71D1" w:rsidRPr="00E93251" w:rsidRDefault="002C71D1" w:rsidP="002C71D1">
            <w:pPr>
              <w:spacing w:after="0" w:line="240" w:lineRule="auto"/>
              <w:rPr>
                <w:rFonts w:ascii="Consolas" w:hAnsi="Consolas" w:cs="Times New Roman"/>
                <w:lang w:val="en-US"/>
              </w:rPr>
            </w:pPr>
            <w:r w:rsidRPr="00E93251">
              <w:rPr>
                <w:rFonts w:ascii="Consolas" w:hAnsi="Consolas" w:cs="Times New Roman"/>
                <w:lang w:val="en-US"/>
              </w:rPr>
              <w:t>ON SCHEDULE EVERY 1 MONTH STARTS '2023-01-01'</w:t>
            </w:r>
          </w:p>
          <w:p w14:paraId="68C3D3FE" w14:textId="764FE121" w:rsidR="002C71D1" w:rsidRPr="00E93251" w:rsidRDefault="002C71D1" w:rsidP="002C71D1">
            <w:pPr>
              <w:rPr>
                <w:rFonts w:ascii="Consolas" w:hAnsi="Consolas" w:cs="Times New Roman"/>
                <w:lang w:val="en-US"/>
              </w:rPr>
            </w:pPr>
            <w:r w:rsidRPr="00E93251">
              <w:rPr>
                <w:rFonts w:ascii="Consolas" w:hAnsi="Consolas" w:cs="Times New Roman"/>
                <w:lang w:val="en-US"/>
              </w:rPr>
              <w:t>DO CALL generateBiayaKost();</w:t>
            </w:r>
          </w:p>
        </w:tc>
      </w:tr>
    </w:tbl>
    <w:p w14:paraId="272102E4" w14:textId="4960C2D4" w:rsidR="002C71D1" w:rsidRPr="00CF1FCE" w:rsidRDefault="002C71D1" w:rsidP="002C71D1">
      <w:pPr>
        <w:rPr>
          <w:rFonts w:ascii="Times New Roman" w:hAnsi="Times New Roman" w:cs="Times New Roman"/>
          <w:lang w:val="en-US"/>
        </w:rPr>
      </w:pPr>
      <w:r>
        <w:rPr>
          <w:rFonts w:ascii="Times New Roman" w:hAnsi="Times New Roman" w:cs="Times New Roman"/>
          <w:lang w:val="en-US"/>
        </w:rPr>
        <w:t>Jangan lupa menyalakan</w:t>
      </w:r>
    </w:p>
    <w:tbl>
      <w:tblPr>
        <w:tblStyle w:val="TableGrid"/>
        <w:tblW w:w="0" w:type="auto"/>
        <w:tblLook w:val="04A0" w:firstRow="1" w:lastRow="0" w:firstColumn="1" w:lastColumn="0" w:noHBand="0" w:noVBand="1"/>
      </w:tblPr>
      <w:tblGrid>
        <w:gridCol w:w="8261"/>
      </w:tblGrid>
      <w:tr w:rsidR="002C71D1" w14:paraId="2671E818" w14:textId="77777777" w:rsidTr="002C71D1">
        <w:tc>
          <w:tcPr>
            <w:tcW w:w="8261" w:type="dxa"/>
          </w:tcPr>
          <w:p w14:paraId="300E0F68" w14:textId="2E42BC10" w:rsidR="002C71D1" w:rsidRPr="00E93251" w:rsidRDefault="002C71D1" w:rsidP="00EE145A">
            <w:pPr>
              <w:rPr>
                <w:rFonts w:ascii="Consolas" w:hAnsi="Consolas" w:cs="Times New Roman"/>
                <w:lang w:val="en-US"/>
              </w:rPr>
            </w:pPr>
            <w:r w:rsidRPr="00E93251">
              <w:rPr>
                <w:rFonts w:ascii="Consolas" w:hAnsi="Consolas" w:cs="Times New Roman"/>
                <w:lang w:val="en-US"/>
              </w:rPr>
              <w:t>SET GLOBAL event_scheduler = ON;</w:t>
            </w:r>
          </w:p>
        </w:tc>
      </w:tr>
    </w:tbl>
    <w:p w14:paraId="4011B15E" w14:textId="60FDBC75" w:rsidR="002C71D1" w:rsidRDefault="002C71D1" w:rsidP="00EE145A">
      <w:pPr>
        <w:rPr>
          <w:rFonts w:ascii="Times New Roman" w:hAnsi="Times New Roman" w:cs="Times New Roman"/>
          <w:lang w:val="en-US"/>
        </w:rPr>
      </w:pPr>
    </w:p>
    <w:p w14:paraId="4C7E499B" w14:textId="793210FF" w:rsidR="002C71D1" w:rsidRDefault="00E93251" w:rsidP="00EE145A">
      <w:pPr>
        <w:rPr>
          <w:rFonts w:ascii="Times New Roman" w:hAnsi="Times New Roman" w:cs="Times New Roman"/>
          <w:lang w:val="en-US"/>
        </w:rPr>
      </w:pPr>
      <w:r>
        <w:rPr>
          <w:rFonts w:ascii="Times New Roman" w:hAnsi="Times New Roman" w:cs="Times New Roman"/>
          <w:lang w:val="en-US"/>
        </w:rPr>
        <w:t>Prosedur analisis transaksi oleh pemilik kost</w:t>
      </w:r>
    </w:p>
    <w:tbl>
      <w:tblPr>
        <w:tblStyle w:val="TableGrid"/>
        <w:tblW w:w="0" w:type="auto"/>
        <w:tblLook w:val="04A0" w:firstRow="1" w:lastRow="0" w:firstColumn="1" w:lastColumn="0" w:noHBand="0" w:noVBand="1"/>
      </w:tblPr>
      <w:tblGrid>
        <w:gridCol w:w="8261"/>
      </w:tblGrid>
      <w:tr w:rsidR="007F077D" w:rsidRPr="00A4544B" w14:paraId="3EF28E47" w14:textId="77777777" w:rsidTr="007F077D">
        <w:tc>
          <w:tcPr>
            <w:tcW w:w="8261" w:type="dxa"/>
          </w:tcPr>
          <w:p w14:paraId="024A1F49"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DELIMITER //</w:t>
            </w:r>
          </w:p>
          <w:p w14:paraId="709EE857"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CREATE PROCEDURE analyzeTransactions()</w:t>
            </w:r>
          </w:p>
          <w:p w14:paraId="1B4453FC"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BEGIN</w:t>
            </w:r>
          </w:p>
          <w:p w14:paraId="2756B73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finished INTEGER DEFAULT 0;</w:t>
            </w:r>
          </w:p>
          <w:p w14:paraId="44BEF266"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jenisTransaksi ENUM('sewa kamar', 'air', 'listrik', 'denda');</w:t>
            </w:r>
          </w:p>
          <w:p w14:paraId="6C6608D8"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totalOmset DECIMAL(10,2);</w:t>
            </w:r>
          </w:p>
          <w:p w14:paraId="216E45D9"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rataRata DECIMAL(10,2);</w:t>
            </w:r>
          </w:p>
          <w:p w14:paraId="1E7A6795"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ax DECIMAL(10,2);</w:t>
            </w:r>
          </w:p>
          <w:p w14:paraId="58E4791F"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in DECIMAL(10,2);</w:t>
            </w:r>
          </w:p>
          <w:p w14:paraId="50078ABA"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axMonth INT;</w:t>
            </w:r>
          </w:p>
          <w:p w14:paraId="4C61F40F"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inMonth INT;</w:t>
            </w:r>
          </w:p>
          <w:p w14:paraId="64DCD244"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totalTransaksi INT;</w:t>
            </w:r>
          </w:p>
          <w:p w14:paraId="067B6D59"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rataTransaksiPerBulan DECIMAL(10,2);</w:t>
            </w:r>
          </w:p>
          <w:p w14:paraId="481E9F5C"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w:t>
            </w:r>
          </w:p>
          <w:p w14:paraId="59D476D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totalOmsetAll DECIMAL(10,2);</w:t>
            </w:r>
          </w:p>
          <w:p w14:paraId="46DF2D6E"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totalTransaksiAll INT;</w:t>
            </w:r>
          </w:p>
          <w:p w14:paraId="7ADEB850"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rataRataAll DECIMAL(10,2);</w:t>
            </w:r>
          </w:p>
          <w:p w14:paraId="4D51CFB8"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axAll DECIMAL(10,2);</w:t>
            </w:r>
          </w:p>
          <w:p w14:paraId="569AAD05"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inAll DECIMAL(10,2);</w:t>
            </w:r>
          </w:p>
          <w:p w14:paraId="06EC773B"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axMonthAll INT;</w:t>
            </w:r>
          </w:p>
          <w:p w14:paraId="38A6C0D1"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minMonthAll INT;</w:t>
            </w:r>
          </w:p>
          <w:p w14:paraId="703FD61C"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v_rataTransaksiPerBulanAll DECIMAL(10,2);</w:t>
            </w:r>
          </w:p>
          <w:p w14:paraId="5C05D540" w14:textId="77777777" w:rsidR="00A4544B" w:rsidRPr="00A4544B" w:rsidRDefault="00A4544B" w:rsidP="00A4544B">
            <w:pPr>
              <w:spacing w:after="0" w:line="240" w:lineRule="auto"/>
              <w:rPr>
                <w:rFonts w:ascii="Consolas" w:hAnsi="Consolas" w:cs="Times New Roman"/>
                <w:sz w:val="14"/>
                <w:szCs w:val="14"/>
                <w:lang w:val="en-US"/>
              </w:rPr>
            </w:pPr>
          </w:p>
          <w:p w14:paraId="66D2D370"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 cursor untuk iterasi melalui jenis transaksi</w:t>
            </w:r>
          </w:p>
          <w:p w14:paraId="41064BB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transaksi_cursor CURSOR FOR SELECT DISTINCT jenisTransaksi FROM transaksi;</w:t>
            </w:r>
          </w:p>
          <w:p w14:paraId="2992EDF7" w14:textId="77777777" w:rsidR="00A4544B" w:rsidRPr="00A4544B" w:rsidRDefault="00A4544B" w:rsidP="00A4544B">
            <w:pPr>
              <w:spacing w:after="0" w:line="240" w:lineRule="auto"/>
              <w:rPr>
                <w:rFonts w:ascii="Consolas" w:hAnsi="Consolas" w:cs="Times New Roman"/>
                <w:sz w:val="14"/>
                <w:szCs w:val="14"/>
                <w:lang w:val="en-US"/>
              </w:rPr>
            </w:pPr>
          </w:p>
          <w:p w14:paraId="04BFF1B4"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 handler untuk deteksi akhir cursor</w:t>
            </w:r>
          </w:p>
          <w:p w14:paraId="52A8391E"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DECLARE CONTINUE HANDLER FOR NOT FOUND SET v_finished = 1;</w:t>
            </w:r>
          </w:p>
          <w:p w14:paraId="1AA40C9E" w14:textId="77777777" w:rsidR="00A4544B" w:rsidRPr="00A4544B" w:rsidRDefault="00A4544B" w:rsidP="00A4544B">
            <w:pPr>
              <w:spacing w:after="0" w:line="240" w:lineRule="auto"/>
              <w:rPr>
                <w:rFonts w:ascii="Consolas" w:hAnsi="Consolas" w:cs="Times New Roman"/>
                <w:sz w:val="14"/>
                <w:szCs w:val="14"/>
                <w:lang w:val="en-US"/>
              </w:rPr>
            </w:pPr>
          </w:p>
          <w:p w14:paraId="2284BF46"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lastRenderedPageBreak/>
              <w:t xml:space="preserve">  OPEN transaksi_cursor;</w:t>
            </w:r>
          </w:p>
          <w:p w14:paraId="59AAAAE8" w14:textId="77777777" w:rsidR="00A4544B" w:rsidRPr="00A4544B" w:rsidRDefault="00A4544B" w:rsidP="00A4544B">
            <w:pPr>
              <w:spacing w:after="0" w:line="240" w:lineRule="auto"/>
              <w:rPr>
                <w:rFonts w:ascii="Consolas" w:hAnsi="Consolas" w:cs="Times New Roman"/>
                <w:sz w:val="14"/>
                <w:szCs w:val="14"/>
                <w:lang w:val="en-US"/>
              </w:rPr>
            </w:pPr>
          </w:p>
          <w:p w14:paraId="036B7541"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get_transaksi: LOOP</w:t>
            </w:r>
          </w:p>
          <w:p w14:paraId="4C7DF277"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FETCH transaksi_cursor INTO v_jenisTransaksi;</w:t>
            </w:r>
          </w:p>
          <w:p w14:paraId="16CB8D6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IF v_finished = 1 THEN </w:t>
            </w:r>
          </w:p>
          <w:p w14:paraId="19FBAD6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LEAVE get_transaksi;</w:t>
            </w:r>
          </w:p>
          <w:p w14:paraId="67377F10"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END IF;</w:t>
            </w:r>
          </w:p>
          <w:p w14:paraId="57126952" w14:textId="77777777" w:rsidR="00A4544B" w:rsidRPr="00A4544B" w:rsidRDefault="00A4544B" w:rsidP="00A4544B">
            <w:pPr>
              <w:spacing w:after="0" w:line="240" w:lineRule="auto"/>
              <w:rPr>
                <w:rFonts w:ascii="Consolas" w:hAnsi="Consolas" w:cs="Times New Roman"/>
                <w:sz w:val="14"/>
                <w:szCs w:val="14"/>
                <w:lang w:val="en-US"/>
              </w:rPr>
            </w:pPr>
          </w:p>
          <w:p w14:paraId="785F46D4"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 mendapatkan total omset, rata-rata, max, min dan bulan dari transaksi max dan min</w:t>
            </w:r>
          </w:p>
          <w:p w14:paraId="7A2D1D4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COUNT(*) INTO v_totalTransaksi FROM transaksi WHERE jenisTransaksi = v_jenisTransaksi;</w:t>
            </w:r>
          </w:p>
          <w:p w14:paraId="2FC8830F"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SUM(jumlahBiaya) INTO v_totalOmset FROM transaksi WHERE jenisTransaksi = v_jenisTransaksi;</w:t>
            </w:r>
          </w:p>
          <w:p w14:paraId="3A58A9B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AVG(jumlahBiaya) INTO v_rataRata FROM transaksi WHERE jenisTransaksi = v_jenisTransaksi;</w:t>
            </w:r>
          </w:p>
          <w:p w14:paraId="7672E3EF"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AX(jumlahBiaya) INTO v_max FROM transaksi WHERE jenisTransaksi = v_jenisTransaksi;</w:t>
            </w:r>
          </w:p>
          <w:p w14:paraId="309F3299"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IN(jumlahBiaya) INTO v_min FROM transaksi WHERE jenisTransaksi = v_jenisTransaksi;</w:t>
            </w:r>
          </w:p>
          <w:p w14:paraId="6664EB46" w14:textId="77777777" w:rsidR="00A4544B" w:rsidRPr="00A4544B" w:rsidRDefault="00A4544B" w:rsidP="00A4544B">
            <w:pPr>
              <w:spacing w:after="0" w:line="240" w:lineRule="auto"/>
              <w:rPr>
                <w:rFonts w:ascii="Consolas" w:hAnsi="Consolas" w:cs="Times New Roman"/>
                <w:sz w:val="14"/>
                <w:szCs w:val="14"/>
                <w:lang w:val="en-US"/>
              </w:rPr>
            </w:pPr>
          </w:p>
          <w:p w14:paraId="48A2D88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ONTH((SELECT tglTransaksi FROM membayar WHERE idTransaksi = (SELECT idTransaksi FROM transaksi WHERE jenisTransaksi = v_jenisTransaksi AND jumlahBiaya = v_max LIMIT 1))) INTO v_maxMonth;</w:t>
            </w:r>
          </w:p>
          <w:p w14:paraId="2A58EBA3"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ONTH((SELECT tglTransaksi FROM membayar WHERE idTransaksi = (SELECT idTransaksi FROM transaksi WHERE jenisTransaksi = v_jenisTransaksi AND jumlahBiaya = v_min LIMIT 1))) INTO v_minMonth;</w:t>
            </w:r>
          </w:p>
          <w:p w14:paraId="3054A215" w14:textId="77777777" w:rsidR="00A4544B" w:rsidRPr="00A4544B" w:rsidRDefault="00A4544B" w:rsidP="00A4544B">
            <w:pPr>
              <w:spacing w:after="0" w:line="240" w:lineRule="auto"/>
              <w:rPr>
                <w:rFonts w:ascii="Consolas" w:hAnsi="Consolas" w:cs="Times New Roman"/>
                <w:sz w:val="14"/>
                <w:szCs w:val="14"/>
                <w:lang w:val="en-US"/>
              </w:rPr>
            </w:pPr>
          </w:p>
          <w:p w14:paraId="39DADF9D"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 mendapatkan rata-rata transaksi per bulan</w:t>
            </w:r>
          </w:p>
          <w:p w14:paraId="1CC157AA"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COUNT(*) / 12 INTO v_rataTransaksiPerBulan FROM membayar WHERE idTransaksi IN (SELECT idTransaksi FROM transaksi WHERE jenisTransaksi = v_jenisTransaksi) AND YEAR(tglTransaksi) = YEAR(CURDATE());</w:t>
            </w:r>
          </w:p>
          <w:p w14:paraId="404CCF21" w14:textId="77777777" w:rsidR="00A4544B" w:rsidRPr="00A4544B" w:rsidRDefault="00A4544B" w:rsidP="00A4544B">
            <w:pPr>
              <w:spacing w:after="0" w:line="240" w:lineRule="auto"/>
              <w:rPr>
                <w:rFonts w:ascii="Consolas" w:hAnsi="Consolas" w:cs="Times New Roman"/>
                <w:sz w:val="14"/>
                <w:szCs w:val="14"/>
                <w:lang w:val="en-US"/>
              </w:rPr>
            </w:pPr>
          </w:p>
          <w:p w14:paraId="5DB2EB9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 output hasil</w:t>
            </w:r>
          </w:p>
          <w:p w14:paraId="34041DED"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v_jenisTransaksi AS 'Jenis Transaksi', v_totalOmset AS 'Total Omset', v_totalTransaksi AS 'Jumlah Transaksi', v_rataRata AS 'Rata-Rata Transaksi', v_max AS 'Transaksi Tertinghi', v_maxMonth AS 'Bulan Transaksi Tertinggi', v_min AS 'Transaksi Terendah', v_minMonth AS 'Bulan Transaksi Terendah', v_rataTransaksiPerBulan AS 'Rata-Rata Transaksi Per Bulan';</w:t>
            </w:r>
          </w:p>
          <w:p w14:paraId="1CFCD76E" w14:textId="77777777" w:rsidR="00A4544B" w:rsidRPr="00A4544B" w:rsidRDefault="00A4544B" w:rsidP="00A4544B">
            <w:pPr>
              <w:spacing w:after="0" w:line="240" w:lineRule="auto"/>
              <w:rPr>
                <w:rFonts w:ascii="Consolas" w:hAnsi="Consolas" w:cs="Times New Roman"/>
                <w:sz w:val="14"/>
                <w:szCs w:val="14"/>
                <w:lang w:val="en-US"/>
              </w:rPr>
            </w:pPr>
          </w:p>
          <w:p w14:paraId="2AE151A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END LOOP get_transaksi;</w:t>
            </w:r>
          </w:p>
          <w:p w14:paraId="21056FF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w:t>
            </w:r>
          </w:p>
          <w:p w14:paraId="68A46450"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COUNT(*) INTO v_totalTransaksiAll FROM transaksi;</w:t>
            </w:r>
          </w:p>
          <w:p w14:paraId="05A9434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SUM(jumlahBiaya) INTO v_totalOmsetAll FROM transaksi;</w:t>
            </w:r>
          </w:p>
          <w:p w14:paraId="4985E78F"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AVG(jumlahBiaya) INTO v_rataRataAll FROM transaksi;</w:t>
            </w:r>
          </w:p>
          <w:p w14:paraId="311135B6"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AX(jumlahBiaya) INTO v_maxAll FROM transaksi;</w:t>
            </w:r>
          </w:p>
          <w:p w14:paraId="7C465C0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IN(jumlahBiaya) INTO v_minAll FROM transaksi;</w:t>
            </w:r>
          </w:p>
          <w:p w14:paraId="3244B136" w14:textId="77777777" w:rsidR="00A4544B" w:rsidRPr="00A4544B" w:rsidRDefault="00A4544B" w:rsidP="00A4544B">
            <w:pPr>
              <w:spacing w:after="0" w:line="240" w:lineRule="auto"/>
              <w:rPr>
                <w:rFonts w:ascii="Consolas" w:hAnsi="Consolas" w:cs="Times New Roman"/>
                <w:sz w:val="14"/>
                <w:szCs w:val="14"/>
                <w:lang w:val="en-US"/>
              </w:rPr>
            </w:pPr>
          </w:p>
          <w:p w14:paraId="104F4175"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ONTH((SELECT tglTransaksi FROM membayar WHERE idTransaksi = (SELECT idTransaksi FROM transaksi WHERE jumlahBiaya = v_maxAll LIMIT 1))) INTO v_maxMonthAll;</w:t>
            </w:r>
          </w:p>
          <w:p w14:paraId="4B8EDB01"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MONTH((SELECT tglTransaksi FROM membayar WHERE idTransaksi = (SELECT idTransaksi FROM transaksi WHERE jumlahBiaya = v_minAll LIMIT 1))) INTO v_minMonthAll;</w:t>
            </w:r>
          </w:p>
          <w:p w14:paraId="4274835D" w14:textId="77777777" w:rsidR="00A4544B" w:rsidRPr="00A4544B" w:rsidRDefault="00A4544B" w:rsidP="00A4544B">
            <w:pPr>
              <w:spacing w:after="0" w:line="240" w:lineRule="auto"/>
              <w:rPr>
                <w:rFonts w:ascii="Consolas" w:hAnsi="Consolas" w:cs="Times New Roman"/>
                <w:sz w:val="14"/>
                <w:szCs w:val="14"/>
                <w:lang w:val="en-US"/>
              </w:rPr>
            </w:pPr>
          </w:p>
          <w:p w14:paraId="0AE06400"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COUNT(*) / 12 INTO v_rataTransaksiPerBulanAll FROM membayar WHERE idTransaksi IN (SELECT idTransaksi FROM transaksi) AND YEAR(tglTransaksi) = YEAR(CURDATE());</w:t>
            </w:r>
          </w:p>
          <w:p w14:paraId="5D6905FA" w14:textId="77777777" w:rsidR="00A4544B" w:rsidRPr="00A4544B" w:rsidRDefault="00A4544B" w:rsidP="00A4544B">
            <w:pPr>
              <w:spacing w:after="0" w:line="240" w:lineRule="auto"/>
              <w:rPr>
                <w:rFonts w:ascii="Consolas" w:hAnsi="Consolas" w:cs="Times New Roman"/>
                <w:sz w:val="14"/>
                <w:szCs w:val="14"/>
                <w:lang w:val="en-US"/>
              </w:rPr>
            </w:pPr>
          </w:p>
          <w:p w14:paraId="21172795"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SELECT 'TOTAL' AS 'Jenis Transaksi', v_totalOmsetAll AS 'Total Omset', v_totalTransaksiAll AS 'Jumlah Transaksi', v_rataRataAll AS 'Rata-Rata Transaksi', v_maxAll AS 'Transaksi Tertinghi', v_maxMonthAll AS 'Bulan Transaksi Tertinggi', v_minAll AS 'Transaksi Terendah', v_minMonthAll AS 'Bulan Transaksi Terendah', v_rataTransaksiPerBulanAll AS 'Rata-Rata Transaksi Per Bulan';</w:t>
            </w:r>
          </w:p>
          <w:p w14:paraId="105637DA" w14:textId="77777777" w:rsidR="00A4544B" w:rsidRPr="00A4544B" w:rsidRDefault="00A4544B" w:rsidP="00A4544B">
            <w:pPr>
              <w:spacing w:after="0" w:line="240" w:lineRule="auto"/>
              <w:rPr>
                <w:rFonts w:ascii="Consolas" w:hAnsi="Consolas" w:cs="Times New Roman"/>
                <w:sz w:val="14"/>
                <w:szCs w:val="14"/>
                <w:lang w:val="en-US"/>
              </w:rPr>
            </w:pPr>
          </w:p>
          <w:p w14:paraId="56A96CED"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 xml:space="preserve">  CLOSE transaksi_cursor;</w:t>
            </w:r>
          </w:p>
          <w:p w14:paraId="3CC4ABEC" w14:textId="77777777" w:rsidR="00A4544B" w:rsidRPr="00A4544B" w:rsidRDefault="00A4544B" w:rsidP="00A4544B">
            <w:pPr>
              <w:spacing w:after="0" w:line="240" w:lineRule="auto"/>
              <w:rPr>
                <w:rFonts w:ascii="Consolas" w:hAnsi="Consolas" w:cs="Times New Roman"/>
                <w:sz w:val="14"/>
                <w:szCs w:val="14"/>
                <w:lang w:val="en-US"/>
              </w:rPr>
            </w:pPr>
          </w:p>
          <w:p w14:paraId="60043ED2" w14:textId="77777777" w:rsidR="00A4544B" w:rsidRPr="00A4544B" w:rsidRDefault="00A4544B" w:rsidP="00A4544B">
            <w:pPr>
              <w:spacing w:after="0" w:line="240" w:lineRule="auto"/>
              <w:rPr>
                <w:rFonts w:ascii="Consolas" w:hAnsi="Consolas" w:cs="Times New Roman"/>
                <w:sz w:val="14"/>
                <w:szCs w:val="14"/>
                <w:lang w:val="en-US"/>
              </w:rPr>
            </w:pPr>
            <w:r w:rsidRPr="00A4544B">
              <w:rPr>
                <w:rFonts w:ascii="Consolas" w:hAnsi="Consolas" w:cs="Times New Roman"/>
                <w:sz w:val="14"/>
                <w:szCs w:val="14"/>
                <w:lang w:val="en-US"/>
              </w:rPr>
              <w:t>END//</w:t>
            </w:r>
          </w:p>
          <w:p w14:paraId="2CF49B32" w14:textId="1DEAE013" w:rsidR="007F077D" w:rsidRPr="00A4544B" w:rsidRDefault="00A4544B" w:rsidP="00A4544B">
            <w:pPr>
              <w:rPr>
                <w:rFonts w:ascii="Consolas" w:hAnsi="Consolas" w:cs="Times New Roman"/>
                <w:sz w:val="14"/>
                <w:szCs w:val="14"/>
                <w:lang w:val="en-US"/>
              </w:rPr>
            </w:pPr>
            <w:r w:rsidRPr="00A4544B">
              <w:rPr>
                <w:rFonts w:ascii="Consolas" w:hAnsi="Consolas" w:cs="Times New Roman"/>
                <w:sz w:val="14"/>
                <w:szCs w:val="14"/>
                <w:lang w:val="en-US"/>
              </w:rPr>
              <w:t>DELIMITER ;</w:t>
            </w:r>
          </w:p>
        </w:tc>
      </w:tr>
    </w:tbl>
    <w:p w14:paraId="13A25EF2" w14:textId="42262221" w:rsidR="002C71D1" w:rsidRDefault="00A4544B" w:rsidP="00EE145A">
      <w:pPr>
        <w:rPr>
          <w:rFonts w:ascii="Times New Roman" w:hAnsi="Times New Roman" w:cs="Times New Roman"/>
          <w:lang w:val="en-US"/>
        </w:rPr>
      </w:pPr>
      <w:r>
        <w:rPr>
          <w:rFonts w:ascii="Times New Roman" w:hAnsi="Times New Roman" w:cs="Times New Roman"/>
          <w:lang w:val="en-US"/>
        </w:rPr>
        <w:lastRenderedPageBreak/>
        <w:t>Output;</w:t>
      </w:r>
    </w:p>
    <w:tbl>
      <w:tblPr>
        <w:tblStyle w:val="TableGrid"/>
        <w:tblW w:w="0" w:type="auto"/>
        <w:tblLook w:val="04A0" w:firstRow="1" w:lastRow="0" w:firstColumn="1" w:lastColumn="0" w:noHBand="0" w:noVBand="1"/>
      </w:tblPr>
      <w:tblGrid>
        <w:gridCol w:w="8261"/>
      </w:tblGrid>
      <w:tr w:rsidR="00A4544B" w:rsidRPr="00A4544B" w14:paraId="137B3E34" w14:textId="77777777" w:rsidTr="00A4544B">
        <w:tc>
          <w:tcPr>
            <w:tcW w:w="8261" w:type="dxa"/>
          </w:tcPr>
          <w:p w14:paraId="69174EB6"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MariaDB [kostpoetrasultan]&gt; CALL analyzeTransactions();</w:t>
            </w:r>
          </w:p>
          <w:p w14:paraId="3E338F5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5B0F7DD5"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Jenis Transaksi | Total Omset | Jumlah Transaksi | Rata-Rata Transaksi | Transaksi Tertinghi | Bulan Transaksi Tertinggi | Transaksi Terendah | Bulan Transaksi Terendah | Rata-Rata Transaksi Per Bulan |</w:t>
            </w:r>
          </w:p>
          <w:p w14:paraId="7C5B442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5453261F"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sewa kamar      | 36000000.00 |               36 |          1000000.00 |          1200000.00 |                      NULL |          800000.00 |                     NULL |</w:t>
            </w:r>
          </w:p>
          <w:p w14:paraId="14EA60E2"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xml:space="preserve">             2.08 |</w:t>
            </w:r>
          </w:p>
          <w:p w14:paraId="7E938DF9"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7DBA7B6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1 row in set (0.001 sec)</w:t>
            </w:r>
          </w:p>
          <w:p w14:paraId="761DC2B6" w14:textId="77777777" w:rsidR="00A4544B" w:rsidRPr="00A4544B" w:rsidRDefault="00A4544B" w:rsidP="00A4544B">
            <w:pPr>
              <w:spacing w:after="0" w:line="240" w:lineRule="auto"/>
              <w:rPr>
                <w:rFonts w:ascii="Consolas" w:hAnsi="Consolas" w:cs="Times New Roman"/>
                <w:sz w:val="6"/>
                <w:szCs w:val="6"/>
                <w:lang w:val="en-US"/>
              </w:rPr>
            </w:pPr>
          </w:p>
          <w:p w14:paraId="6EC3B048"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644EB736"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Jenis Transaksi | Total Omset | Jumlah Transaksi | Rata-Rata Transaksi | Transaksi Tertinghi | Bulan Transaksi Tertinggi | Transaksi Terendah | Bulan Transaksi Terendah | Rata-Rata Transaksi Per Bulan |</w:t>
            </w:r>
          </w:p>
          <w:p w14:paraId="3AD7729A"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76544B91"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listrik         |  7530000.00 |               36 |           209166.67 |           250000.00 |                      NULL |          170000.00 |                     NULL |</w:t>
            </w:r>
          </w:p>
          <w:p w14:paraId="1AE400C6"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xml:space="preserve">             2.08 |</w:t>
            </w:r>
          </w:p>
          <w:p w14:paraId="37FE7296"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377EC959"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1 row in set (0.004 sec)</w:t>
            </w:r>
          </w:p>
          <w:p w14:paraId="15FF218B" w14:textId="77777777" w:rsidR="00A4544B" w:rsidRPr="00A4544B" w:rsidRDefault="00A4544B" w:rsidP="00A4544B">
            <w:pPr>
              <w:spacing w:after="0" w:line="240" w:lineRule="auto"/>
              <w:rPr>
                <w:rFonts w:ascii="Consolas" w:hAnsi="Consolas" w:cs="Times New Roman"/>
                <w:sz w:val="6"/>
                <w:szCs w:val="6"/>
                <w:lang w:val="en-US"/>
              </w:rPr>
            </w:pPr>
          </w:p>
          <w:p w14:paraId="77B68C89"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313A6911"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Jenis Transaksi | Total Omset | Jumlah Transaksi | Rata-Rata Transaksi | Transaksi Tertinghi | Bulan Transaksi Tertinggi | Transaksi Terendah | Bulan Transaksi Terendah | Rata-Rata Transaksi Per Bulan |</w:t>
            </w:r>
          </w:p>
          <w:p w14:paraId="28DD9069"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56F9E0D0"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air             |  5430000.00 |               36 |           150833.33 |           180000.00 |                      NULL |          120000.00 |                     NULL |</w:t>
            </w:r>
          </w:p>
          <w:p w14:paraId="4B326F24"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xml:space="preserve">             2.00 |</w:t>
            </w:r>
          </w:p>
          <w:p w14:paraId="68DEA146"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3FDDFB88"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1 row in set (0.007 sec)</w:t>
            </w:r>
          </w:p>
          <w:p w14:paraId="420768F9" w14:textId="77777777" w:rsidR="00A4544B" w:rsidRPr="00A4544B" w:rsidRDefault="00A4544B" w:rsidP="00A4544B">
            <w:pPr>
              <w:spacing w:after="0" w:line="240" w:lineRule="auto"/>
              <w:rPr>
                <w:rFonts w:ascii="Consolas" w:hAnsi="Consolas" w:cs="Times New Roman"/>
                <w:sz w:val="6"/>
                <w:szCs w:val="6"/>
                <w:lang w:val="en-US"/>
              </w:rPr>
            </w:pPr>
          </w:p>
          <w:p w14:paraId="3152E6C2"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546B7332"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Jenis Transaksi | Total Omset | Jumlah Transaksi | Rata-Rata Transaksi | Transaksi Tertinghi | Bulan Transaksi Tertinggi | Transaksi Terendah | Bulan Transaksi Terendah | Rata-Rata Transaksi Per Bulan |</w:t>
            </w:r>
          </w:p>
          <w:p w14:paraId="392F3362"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62D317D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denda           |   110000.00 |                2 |            55000.00 |            60000.00 |                      NULL |           50000.00 |                     NULL |</w:t>
            </w:r>
          </w:p>
          <w:p w14:paraId="574723E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xml:space="preserve">             0.00 |</w:t>
            </w:r>
          </w:p>
          <w:p w14:paraId="5F39D5C5"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48CAD9E1"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lastRenderedPageBreak/>
              <w:t>1 row in set (0.009 sec)</w:t>
            </w:r>
          </w:p>
          <w:p w14:paraId="29157B7C" w14:textId="77777777" w:rsidR="00A4544B" w:rsidRPr="00A4544B" w:rsidRDefault="00A4544B" w:rsidP="00A4544B">
            <w:pPr>
              <w:spacing w:after="0" w:line="240" w:lineRule="auto"/>
              <w:rPr>
                <w:rFonts w:ascii="Consolas" w:hAnsi="Consolas" w:cs="Times New Roman"/>
                <w:sz w:val="6"/>
                <w:szCs w:val="6"/>
                <w:lang w:val="en-US"/>
              </w:rPr>
            </w:pPr>
          </w:p>
          <w:p w14:paraId="382F095B"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7F86C292"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Jenis Transaksi | Total Omset | Jumlah Transaksi | Rata-Rata Transaksi | Transaksi Tertinghi | Bulan Transaksi Tertinggi | Transaksi Terendah | Bulan Transaksi Terendah | Rata-Rata Transaksi Per Bulan |</w:t>
            </w:r>
          </w:p>
          <w:p w14:paraId="6FE3450F"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7CDD518C"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TOTAL           | 49070000.00 |              110 |           446090.91 |          1200000.00 |                      NULL |           50000.00 |                     NULL |</w:t>
            </w:r>
          </w:p>
          <w:p w14:paraId="518E66DD"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 xml:space="preserve">             6.17 |</w:t>
            </w:r>
          </w:p>
          <w:p w14:paraId="5F0D01A0"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w:t>
            </w:r>
          </w:p>
          <w:p w14:paraId="1104530F" w14:textId="77777777" w:rsidR="00A4544B" w:rsidRPr="00A4544B" w:rsidRDefault="00A4544B" w:rsidP="00A4544B">
            <w:pPr>
              <w:spacing w:after="0" w:line="240" w:lineRule="auto"/>
              <w:rPr>
                <w:rFonts w:ascii="Consolas" w:hAnsi="Consolas" w:cs="Times New Roman"/>
                <w:sz w:val="6"/>
                <w:szCs w:val="6"/>
                <w:lang w:val="en-US"/>
              </w:rPr>
            </w:pPr>
            <w:r w:rsidRPr="00A4544B">
              <w:rPr>
                <w:rFonts w:ascii="Consolas" w:hAnsi="Consolas" w:cs="Times New Roman"/>
                <w:sz w:val="6"/>
                <w:szCs w:val="6"/>
                <w:lang w:val="en-US"/>
              </w:rPr>
              <w:t>1 row in set (0.012 sec)</w:t>
            </w:r>
          </w:p>
          <w:p w14:paraId="6DF32A8E" w14:textId="77777777" w:rsidR="00A4544B" w:rsidRPr="00A4544B" w:rsidRDefault="00A4544B" w:rsidP="00A4544B">
            <w:pPr>
              <w:spacing w:after="0" w:line="240" w:lineRule="auto"/>
              <w:rPr>
                <w:rFonts w:ascii="Consolas" w:hAnsi="Consolas" w:cs="Times New Roman"/>
                <w:sz w:val="6"/>
                <w:szCs w:val="6"/>
                <w:lang w:val="en-US"/>
              </w:rPr>
            </w:pPr>
          </w:p>
          <w:p w14:paraId="480C1B2C" w14:textId="24B48E10" w:rsidR="00A4544B" w:rsidRPr="00A4544B" w:rsidRDefault="00A4544B" w:rsidP="00A4544B">
            <w:pPr>
              <w:rPr>
                <w:rFonts w:ascii="Consolas" w:hAnsi="Consolas" w:cs="Times New Roman"/>
                <w:sz w:val="6"/>
                <w:szCs w:val="6"/>
                <w:lang w:val="en-US"/>
              </w:rPr>
            </w:pPr>
            <w:r w:rsidRPr="00A4544B">
              <w:rPr>
                <w:rFonts w:ascii="Consolas" w:hAnsi="Consolas" w:cs="Times New Roman"/>
                <w:sz w:val="6"/>
                <w:szCs w:val="6"/>
                <w:lang w:val="en-US"/>
              </w:rPr>
              <w:t>Query OK, 40 rows affected, 1 warning (0.015 sec)</w:t>
            </w:r>
          </w:p>
        </w:tc>
      </w:tr>
    </w:tbl>
    <w:p w14:paraId="0A3A62E8" w14:textId="77777777" w:rsidR="00A4544B" w:rsidRDefault="00A4544B" w:rsidP="00EE145A">
      <w:pPr>
        <w:rPr>
          <w:rFonts w:ascii="Times New Roman" w:hAnsi="Times New Roman" w:cs="Times New Roman"/>
          <w:lang w:val="en-US"/>
        </w:rPr>
      </w:pPr>
    </w:p>
    <w:p w14:paraId="4C642E63" w14:textId="110C9208" w:rsidR="00DA461E" w:rsidRDefault="00DA461E" w:rsidP="00DA461E">
      <w:pPr>
        <w:pStyle w:val="ListParagraph"/>
        <w:numPr>
          <w:ilvl w:val="0"/>
          <w:numId w:val="13"/>
        </w:numPr>
        <w:rPr>
          <w:rFonts w:ascii="Times New Roman" w:hAnsi="Times New Roman" w:cs="Times New Roman"/>
          <w:lang w:val="en-US"/>
        </w:rPr>
      </w:pPr>
      <w:r>
        <w:rPr>
          <w:rFonts w:ascii="Times New Roman" w:hAnsi="Times New Roman" w:cs="Times New Roman"/>
          <w:lang w:val="en-US"/>
        </w:rPr>
        <w:t>Trigger</w:t>
      </w:r>
    </w:p>
    <w:p w14:paraId="45EF37AF" w14:textId="5C1A1F17" w:rsidR="00DA461E" w:rsidRDefault="00DA461E" w:rsidP="00DA461E">
      <w:pPr>
        <w:rPr>
          <w:rFonts w:ascii="Times New Roman" w:hAnsi="Times New Roman" w:cs="Times New Roman"/>
          <w:lang w:val="en-US"/>
        </w:rPr>
      </w:pPr>
      <w:r>
        <w:rPr>
          <w:rFonts w:ascii="Times New Roman" w:hAnsi="Times New Roman" w:cs="Times New Roman"/>
          <w:lang w:val="en-US"/>
        </w:rPr>
        <w:t>Pencegahan, apabila kita Insert itu harus kamar yang kosong</w:t>
      </w:r>
    </w:p>
    <w:tbl>
      <w:tblPr>
        <w:tblStyle w:val="TableGrid"/>
        <w:tblW w:w="0" w:type="auto"/>
        <w:tblLook w:val="04A0" w:firstRow="1" w:lastRow="0" w:firstColumn="1" w:lastColumn="0" w:noHBand="0" w:noVBand="1"/>
      </w:tblPr>
      <w:tblGrid>
        <w:gridCol w:w="8261"/>
      </w:tblGrid>
      <w:tr w:rsidR="00DA461E" w:rsidRPr="00DA461E" w14:paraId="50AE2643" w14:textId="77777777" w:rsidTr="00DA461E">
        <w:tc>
          <w:tcPr>
            <w:tcW w:w="8261" w:type="dxa"/>
          </w:tcPr>
          <w:p w14:paraId="776AC37A"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DELIMITER //</w:t>
            </w:r>
          </w:p>
          <w:p w14:paraId="55DA15A2"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CREATE TRIGGER check_availability </w:t>
            </w:r>
          </w:p>
          <w:p w14:paraId="2A7CBA80"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BEFORE INSERT ON kamar </w:t>
            </w:r>
          </w:p>
          <w:p w14:paraId="0E0B8164"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FOR EACH ROW </w:t>
            </w:r>
          </w:p>
          <w:p w14:paraId="6A6F9857"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BEGIN</w:t>
            </w:r>
          </w:p>
          <w:p w14:paraId="56343897"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  DECLARE roomOccupied INT;</w:t>
            </w:r>
          </w:p>
          <w:p w14:paraId="2C6BE3C8"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  SELECT COUNT(*) INTO roomOccupied FROM kamar WHERE noKamar = NEW.noKamar AND idPenghuni IS NOT NULL;</w:t>
            </w:r>
          </w:p>
          <w:p w14:paraId="420E2ADA"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  IF roomOccupied &gt; 0 THEN </w:t>
            </w:r>
          </w:p>
          <w:p w14:paraId="348EB3B4"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    SIGNAL SQLSTATE '45000' SET MESSAGE_TEXT = 'Gagal input: Kamar sudah ditempati.';</w:t>
            </w:r>
          </w:p>
          <w:p w14:paraId="6190D74E"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 xml:space="preserve">  END IF;</w:t>
            </w:r>
          </w:p>
          <w:p w14:paraId="0CA0C027"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END;</w:t>
            </w:r>
          </w:p>
          <w:p w14:paraId="0DF85277" w14:textId="77777777" w:rsidR="00DA461E" w:rsidRPr="00DA461E" w:rsidRDefault="00DA461E" w:rsidP="00DA461E">
            <w:pPr>
              <w:spacing w:after="0" w:line="240" w:lineRule="auto"/>
              <w:rPr>
                <w:rFonts w:ascii="Consolas" w:hAnsi="Consolas" w:cs="Times New Roman"/>
                <w:sz w:val="20"/>
                <w:szCs w:val="20"/>
                <w:lang w:val="en-US"/>
              </w:rPr>
            </w:pPr>
            <w:r w:rsidRPr="00DA461E">
              <w:rPr>
                <w:rFonts w:ascii="Consolas" w:hAnsi="Consolas" w:cs="Times New Roman"/>
                <w:sz w:val="20"/>
                <w:szCs w:val="20"/>
                <w:lang w:val="en-US"/>
              </w:rPr>
              <w:t>//</w:t>
            </w:r>
          </w:p>
          <w:p w14:paraId="046C7AC2" w14:textId="0A805ED9" w:rsidR="00DA461E" w:rsidRPr="00DA461E" w:rsidRDefault="00DA461E" w:rsidP="00DA461E">
            <w:pPr>
              <w:rPr>
                <w:rFonts w:ascii="Consolas" w:hAnsi="Consolas" w:cs="Times New Roman"/>
                <w:sz w:val="20"/>
                <w:szCs w:val="20"/>
                <w:lang w:val="en-US"/>
              </w:rPr>
            </w:pPr>
            <w:r w:rsidRPr="00DA461E">
              <w:rPr>
                <w:rFonts w:ascii="Consolas" w:hAnsi="Consolas" w:cs="Times New Roman"/>
                <w:sz w:val="20"/>
                <w:szCs w:val="20"/>
                <w:lang w:val="en-US"/>
              </w:rPr>
              <w:t>DELIMITER ;</w:t>
            </w:r>
          </w:p>
        </w:tc>
      </w:tr>
    </w:tbl>
    <w:p w14:paraId="0B082273" w14:textId="0F0CC956" w:rsidR="00DA461E" w:rsidRDefault="00DA461E" w:rsidP="00DA461E">
      <w:pPr>
        <w:rPr>
          <w:rFonts w:ascii="Times New Roman" w:hAnsi="Times New Roman" w:cs="Times New Roman"/>
          <w:lang w:val="en-US"/>
        </w:rPr>
      </w:pPr>
      <w:r>
        <w:rPr>
          <w:rFonts w:ascii="Times New Roman" w:hAnsi="Times New Roman" w:cs="Times New Roman"/>
          <w:lang w:val="en-US"/>
        </w:rPr>
        <w:t>Output jika sudah ditempati, dengan custom error.</w:t>
      </w:r>
    </w:p>
    <w:tbl>
      <w:tblPr>
        <w:tblStyle w:val="TableGrid"/>
        <w:tblW w:w="0" w:type="auto"/>
        <w:tblLook w:val="04A0" w:firstRow="1" w:lastRow="0" w:firstColumn="1" w:lastColumn="0" w:noHBand="0" w:noVBand="1"/>
      </w:tblPr>
      <w:tblGrid>
        <w:gridCol w:w="8261"/>
      </w:tblGrid>
      <w:tr w:rsidR="00DA461E" w14:paraId="3AEA181C" w14:textId="77777777" w:rsidTr="00DA461E">
        <w:tc>
          <w:tcPr>
            <w:tcW w:w="8261" w:type="dxa"/>
          </w:tcPr>
          <w:p w14:paraId="5277559E" w14:textId="77777777" w:rsidR="00DA461E" w:rsidRPr="00DA461E" w:rsidRDefault="00DA461E" w:rsidP="00DA461E">
            <w:pPr>
              <w:spacing w:after="0" w:line="240" w:lineRule="auto"/>
              <w:rPr>
                <w:rFonts w:ascii="Times New Roman" w:hAnsi="Times New Roman" w:cs="Times New Roman"/>
                <w:lang w:val="en-US"/>
              </w:rPr>
            </w:pPr>
            <w:r w:rsidRPr="00DA461E">
              <w:rPr>
                <w:rFonts w:ascii="Times New Roman" w:hAnsi="Times New Roman" w:cs="Times New Roman"/>
                <w:lang w:val="en-US"/>
              </w:rPr>
              <w:t>MariaDB [kostpoetrasultan]&gt; INSERT INTO kamar(noKamar, idTipeKamar, idPenghuni) VALUES (1, 1, 1);</w:t>
            </w:r>
          </w:p>
          <w:p w14:paraId="101619D7" w14:textId="471C81A3" w:rsidR="00DA461E" w:rsidRDefault="00DA461E" w:rsidP="00DA461E">
            <w:pPr>
              <w:rPr>
                <w:rFonts w:ascii="Times New Roman" w:hAnsi="Times New Roman" w:cs="Times New Roman"/>
                <w:lang w:val="en-US"/>
              </w:rPr>
            </w:pPr>
            <w:r w:rsidRPr="00DA461E">
              <w:rPr>
                <w:rFonts w:ascii="Times New Roman" w:hAnsi="Times New Roman" w:cs="Times New Roman"/>
                <w:lang w:val="en-US"/>
              </w:rPr>
              <w:t>ERROR 1644 (45000): Gagal input: Kamar sudah ditempati.</w:t>
            </w:r>
          </w:p>
        </w:tc>
      </w:tr>
    </w:tbl>
    <w:p w14:paraId="2E09162B" w14:textId="77777777" w:rsidR="00DA461E" w:rsidRDefault="00DA461E" w:rsidP="00DA461E">
      <w:pPr>
        <w:rPr>
          <w:rFonts w:ascii="Times New Roman" w:hAnsi="Times New Roman" w:cs="Times New Roman"/>
          <w:lang w:val="en-US"/>
        </w:rPr>
      </w:pPr>
    </w:p>
    <w:p w14:paraId="200202A9" w14:textId="38F1A9C9" w:rsidR="000D4537" w:rsidRDefault="000D4537" w:rsidP="00AB2DB2">
      <w:pPr>
        <w:jc w:val="both"/>
        <w:rPr>
          <w:rFonts w:ascii="Times New Roman" w:hAnsi="Times New Roman" w:cs="Times New Roman"/>
          <w:lang w:val="en-US"/>
        </w:rPr>
      </w:pPr>
      <w:r>
        <w:rPr>
          <w:rFonts w:ascii="Times New Roman" w:hAnsi="Times New Roman" w:cs="Times New Roman"/>
          <w:lang w:val="en-US"/>
        </w:rPr>
        <w:t>Membuat trigger</w:t>
      </w:r>
      <w:r w:rsidRPr="000D4537">
        <w:rPr>
          <w:rFonts w:ascii="Times New Roman" w:hAnsi="Times New Roman" w:cs="Times New Roman"/>
          <w:lang w:val="en-US"/>
        </w:rPr>
        <w:t xml:space="preserve"> akan berjalan setelah melakukan operasi INSERT pada tabel penghuni. Trigger akan otomatis membuat transaksi sewa kamar dengan harga kamar sesuai tipeKamar dari penghuni baru. Setelah itu, trigger juga akan membuat entri pada tabel membayar dengan metode pembayaran default sebagai 'tunai' dan tanggal transaksi adalah tanggal saat ini.</w:t>
      </w:r>
    </w:p>
    <w:tbl>
      <w:tblPr>
        <w:tblStyle w:val="TableGrid"/>
        <w:tblW w:w="0" w:type="auto"/>
        <w:tblLook w:val="04A0" w:firstRow="1" w:lastRow="0" w:firstColumn="1" w:lastColumn="0" w:noHBand="0" w:noVBand="1"/>
      </w:tblPr>
      <w:tblGrid>
        <w:gridCol w:w="8261"/>
      </w:tblGrid>
      <w:tr w:rsidR="000D4537" w:rsidRPr="004700EB" w14:paraId="36F2AE45" w14:textId="77777777" w:rsidTr="000D4537">
        <w:tc>
          <w:tcPr>
            <w:tcW w:w="8261" w:type="dxa"/>
          </w:tcPr>
          <w:p w14:paraId="3FF52FD0"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DELIMITER //</w:t>
            </w:r>
          </w:p>
          <w:p w14:paraId="3C3806A5"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CREATE TRIGGER BiayaSewaKamarOtomatis</w:t>
            </w:r>
          </w:p>
          <w:p w14:paraId="4C63B7BD"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AFTER INSERT ON kamar</w:t>
            </w:r>
          </w:p>
          <w:p w14:paraId="288CB8A9"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FOR EACH ROW</w:t>
            </w:r>
          </w:p>
          <w:p w14:paraId="3994ED8F"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BEGIN</w:t>
            </w:r>
          </w:p>
          <w:p w14:paraId="216A4956"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DECLARE hargaKamar DECIMAL(10,2);</w:t>
            </w:r>
          </w:p>
          <w:p w14:paraId="058C3F8A"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DECLARE idTransaksi INT;</w:t>
            </w:r>
          </w:p>
          <w:p w14:paraId="706E35B2"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w:t>
            </w:r>
          </w:p>
          <w:p w14:paraId="4F0EE014"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SELECT hargaKamar INTO hargaKamar FROM tipeKamar WHERE idTipeKamar = NEW.idTipeKamar;</w:t>
            </w:r>
          </w:p>
          <w:p w14:paraId="08B74732"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w:t>
            </w:r>
          </w:p>
          <w:p w14:paraId="7A32FA2A"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lastRenderedPageBreak/>
              <w:t xml:space="preserve">  INSERT INTO transaksi(idPenghuni, noKamar, idTipeKamar, jenisTransaksi, jumlahBiaya, keterangan) </w:t>
            </w:r>
          </w:p>
          <w:p w14:paraId="10B41585"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VALUES (NEW.idPenghuni, NEW.noKamar, NEW.idTipeKamar, 'sewa kamar', hargaKamar, 'Transaksi sewa kamar otomatis');</w:t>
            </w:r>
          </w:p>
          <w:p w14:paraId="67AA5752"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w:t>
            </w:r>
          </w:p>
          <w:p w14:paraId="0CE4D3FC"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SET idTransaksi = LAST_INSERT_ID();</w:t>
            </w:r>
          </w:p>
          <w:p w14:paraId="41A5334D"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w:t>
            </w:r>
          </w:p>
          <w:p w14:paraId="79ADF91F"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IF hargaKamar IS NULL THEN</w:t>
            </w:r>
          </w:p>
          <w:p w14:paraId="223B0689"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DELETE FROM transaksi WHERE idTransaksi = idTransaksi;</w:t>
            </w:r>
          </w:p>
          <w:p w14:paraId="4D767B61"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  END IF;</w:t>
            </w:r>
          </w:p>
          <w:p w14:paraId="55680843"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 xml:space="preserve">END; </w:t>
            </w:r>
          </w:p>
          <w:p w14:paraId="1311CBE2" w14:textId="77777777" w:rsidR="004700EB" w:rsidRPr="004700EB" w:rsidRDefault="004700EB" w:rsidP="004700EB">
            <w:pPr>
              <w:spacing w:after="0" w:line="240" w:lineRule="auto"/>
              <w:rPr>
                <w:rFonts w:ascii="Consolas" w:hAnsi="Consolas" w:cs="Times New Roman"/>
                <w:lang w:val="en-US"/>
              </w:rPr>
            </w:pPr>
            <w:r w:rsidRPr="004700EB">
              <w:rPr>
                <w:rFonts w:ascii="Consolas" w:hAnsi="Consolas" w:cs="Times New Roman"/>
                <w:lang w:val="en-US"/>
              </w:rPr>
              <w:t>//</w:t>
            </w:r>
          </w:p>
          <w:p w14:paraId="75C58E58" w14:textId="2CC752E7" w:rsidR="000D4537" w:rsidRPr="004700EB" w:rsidRDefault="004700EB" w:rsidP="004700EB">
            <w:pPr>
              <w:rPr>
                <w:rFonts w:ascii="Consolas" w:hAnsi="Consolas" w:cs="Times New Roman"/>
                <w:lang w:val="en-US"/>
              </w:rPr>
            </w:pPr>
            <w:r w:rsidRPr="004700EB">
              <w:rPr>
                <w:rFonts w:ascii="Consolas" w:hAnsi="Consolas" w:cs="Times New Roman"/>
                <w:lang w:val="en-US"/>
              </w:rPr>
              <w:t>DELIMITER ;</w:t>
            </w:r>
          </w:p>
        </w:tc>
      </w:tr>
    </w:tbl>
    <w:p w14:paraId="6BAE81E1" w14:textId="4C712E8A" w:rsidR="00CF1FCE" w:rsidRDefault="004700EB" w:rsidP="00CF1FCE">
      <w:pPr>
        <w:rPr>
          <w:rFonts w:ascii="Times New Roman" w:hAnsi="Times New Roman" w:cs="Times New Roman"/>
          <w:lang w:val="en-US"/>
        </w:rPr>
      </w:pPr>
      <w:r>
        <w:rPr>
          <w:rFonts w:ascii="Times New Roman" w:hAnsi="Times New Roman" w:cs="Times New Roman"/>
          <w:lang w:val="en-US"/>
        </w:rPr>
        <w:lastRenderedPageBreak/>
        <w:t>O</w:t>
      </w:r>
      <w:r w:rsidR="00AB2DB2">
        <w:rPr>
          <w:rFonts w:ascii="Times New Roman" w:hAnsi="Times New Roman" w:cs="Times New Roman"/>
          <w:lang w:val="en-US"/>
        </w:rPr>
        <w:t>utput</w:t>
      </w:r>
    </w:p>
    <w:tbl>
      <w:tblPr>
        <w:tblStyle w:val="TableGrid"/>
        <w:tblW w:w="0" w:type="auto"/>
        <w:tblLook w:val="04A0" w:firstRow="1" w:lastRow="0" w:firstColumn="1" w:lastColumn="0" w:noHBand="0" w:noVBand="1"/>
      </w:tblPr>
      <w:tblGrid>
        <w:gridCol w:w="8261"/>
      </w:tblGrid>
      <w:tr w:rsidR="004700EB" w:rsidRPr="004700EB" w14:paraId="245D73C7" w14:textId="77777777" w:rsidTr="004700EB">
        <w:tc>
          <w:tcPr>
            <w:tcW w:w="8261" w:type="dxa"/>
          </w:tcPr>
          <w:p w14:paraId="1E218155"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MariaDB [kostpoetrasultan]&gt; CALL tambahPenghuni(</w:t>
            </w:r>
          </w:p>
          <w:p w14:paraId="066B67A9"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Ahmad',</w:t>
            </w:r>
          </w:p>
          <w:p w14:paraId="61746056"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Budi',</w:t>
            </w:r>
          </w:p>
          <w:p w14:paraId="48A0A7F2"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Jl. Sudirman No. 45',</w:t>
            </w:r>
          </w:p>
          <w:p w14:paraId="5657CD8C"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1,</w:t>
            </w:r>
          </w:p>
          <w:p w14:paraId="01755D83"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2,</w:t>
            </w:r>
          </w:p>
          <w:p w14:paraId="0E91226A"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Kebayoran Baru',</w:t>
            </w:r>
          </w:p>
          <w:p w14:paraId="70E1FC58"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Jakarta Selatan',</w:t>
            </w:r>
          </w:p>
          <w:p w14:paraId="289ABE62"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Jakarta',</w:t>
            </w:r>
          </w:p>
          <w:p w14:paraId="538681F4"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DKI Jakarta',</w:t>
            </w:r>
          </w:p>
          <w:p w14:paraId="6A344B00"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12110,</w:t>
            </w:r>
          </w:p>
          <w:p w14:paraId="732E2546"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1990-05-10',</w:t>
            </w:r>
          </w:p>
          <w:p w14:paraId="4C58EC4F"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ahmadbudi@gmail.com,ahmad.budi@yahoo.com',</w:t>
            </w:r>
          </w:p>
          <w:p w14:paraId="0A6E7289"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081234567890,085612345678',</w:t>
            </w:r>
          </w:p>
          <w:p w14:paraId="4A2CB175"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2023-01-01',</w:t>
            </w:r>
          </w:p>
          <w:p w14:paraId="2FA0BE7B"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2023-12-31',</w:t>
            </w:r>
          </w:p>
          <w:p w14:paraId="44B83A84"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1</w:t>
            </w:r>
          </w:p>
          <w:p w14:paraId="6AA9BEE1"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xml:space="preserve">    -&gt; );</w:t>
            </w:r>
          </w:p>
          <w:p w14:paraId="0D0CB148"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Query OK, 12 rows affected (0.015 sec)</w:t>
            </w:r>
          </w:p>
          <w:p w14:paraId="3AF9CE14" w14:textId="77777777" w:rsidR="004700EB" w:rsidRPr="004700EB" w:rsidRDefault="004700EB" w:rsidP="004700EB">
            <w:pPr>
              <w:spacing w:after="0" w:line="240" w:lineRule="auto"/>
              <w:rPr>
                <w:rFonts w:ascii="Consolas" w:hAnsi="Consolas" w:cs="Times New Roman"/>
                <w:sz w:val="12"/>
                <w:szCs w:val="12"/>
                <w:lang w:val="en-US"/>
              </w:rPr>
            </w:pPr>
          </w:p>
          <w:p w14:paraId="1C63B494"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MariaDB [kostpoetrasultan]&gt; select * from transaksi;</w:t>
            </w:r>
          </w:p>
          <w:p w14:paraId="3813470A"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w:t>
            </w:r>
          </w:p>
          <w:p w14:paraId="56992A17"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idPenghuni | noKamar | idTipeKamar | idTransaksi | jenisTransaksi | jumlahBiaya | keterangan                    |</w:t>
            </w:r>
          </w:p>
          <w:p w14:paraId="4CF09DEE"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w:t>
            </w:r>
          </w:p>
          <w:p w14:paraId="45E78AAD"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          1 |       1 |           1 |           2 | sewa kamar     |   800000.00 | Transaksi sewa kamar otomatis |</w:t>
            </w:r>
          </w:p>
          <w:p w14:paraId="5EBFF92B" w14:textId="77777777" w:rsidR="004700EB" w:rsidRPr="004700EB" w:rsidRDefault="004700EB" w:rsidP="004700EB">
            <w:pPr>
              <w:spacing w:after="0" w:line="240" w:lineRule="auto"/>
              <w:rPr>
                <w:rFonts w:ascii="Consolas" w:hAnsi="Consolas" w:cs="Times New Roman"/>
                <w:sz w:val="12"/>
                <w:szCs w:val="12"/>
                <w:lang w:val="en-US"/>
              </w:rPr>
            </w:pPr>
            <w:r w:rsidRPr="004700EB">
              <w:rPr>
                <w:rFonts w:ascii="Consolas" w:hAnsi="Consolas" w:cs="Times New Roman"/>
                <w:sz w:val="12"/>
                <w:szCs w:val="12"/>
                <w:lang w:val="en-US"/>
              </w:rPr>
              <w:t>+------------+---------+-------------+-------------+----------------+-------------+-------------------------------+</w:t>
            </w:r>
          </w:p>
          <w:p w14:paraId="4C2436F7" w14:textId="05C6DD29" w:rsidR="004700EB" w:rsidRPr="004700EB" w:rsidRDefault="004700EB" w:rsidP="004700EB">
            <w:pPr>
              <w:rPr>
                <w:rFonts w:ascii="Consolas" w:hAnsi="Consolas" w:cs="Times New Roman"/>
                <w:sz w:val="12"/>
                <w:szCs w:val="12"/>
                <w:lang w:val="en-US"/>
              </w:rPr>
            </w:pPr>
            <w:r w:rsidRPr="004700EB">
              <w:rPr>
                <w:rFonts w:ascii="Consolas" w:hAnsi="Consolas" w:cs="Times New Roman"/>
                <w:sz w:val="12"/>
                <w:szCs w:val="12"/>
                <w:lang w:val="en-US"/>
              </w:rPr>
              <w:t>1 row in set (0.000 sec)</w:t>
            </w:r>
          </w:p>
        </w:tc>
      </w:tr>
    </w:tbl>
    <w:p w14:paraId="7EB83928" w14:textId="77777777" w:rsidR="004700EB" w:rsidRDefault="004700EB" w:rsidP="00CF1FCE">
      <w:pPr>
        <w:rPr>
          <w:rFonts w:ascii="Times New Roman" w:hAnsi="Times New Roman" w:cs="Times New Roman"/>
          <w:lang w:val="en-US"/>
        </w:rPr>
      </w:pPr>
    </w:p>
    <w:sectPr w:rsidR="004700EB" w:rsidSect="0057760F">
      <w:headerReference w:type="even" r:id="rId14"/>
      <w:headerReference w:type="default" r:id="rId15"/>
      <w:footerReference w:type="even" r:id="rId16"/>
      <w:footerReference w:type="default" r:id="rId17"/>
      <w:headerReference w:type="first" r:id="rId18"/>
      <w:footerReference w:type="first" r:id="rId19"/>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4BC336" w14:textId="77777777" w:rsidR="0057760F" w:rsidRPr="00F3061C" w:rsidRDefault="0057760F" w:rsidP="00F21F11">
      <w:pPr>
        <w:spacing w:after="0" w:line="240" w:lineRule="auto"/>
      </w:pPr>
      <w:r w:rsidRPr="00F3061C">
        <w:separator/>
      </w:r>
    </w:p>
  </w:endnote>
  <w:endnote w:type="continuationSeparator" w:id="0">
    <w:p w14:paraId="1A60BFCB" w14:textId="77777777" w:rsidR="0057760F" w:rsidRPr="00F3061C" w:rsidRDefault="0057760F" w:rsidP="00F21F11">
      <w:pPr>
        <w:spacing w:after="0" w:line="240" w:lineRule="auto"/>
      </w:pPr>
      <w:r w:rsidRPr="00F3061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048A8" w14:textId="77777777" w:rsidR="004E1904" w:rsidRDefault="004E19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53"/>
    </w:tblGrid>
    <w:tr w:rsidR="001F7341" w:rsidRPr="00F3061C" w14:paraId="5C9836CC" w14:textId="77777777" w:rsidTr="008D1C9E">
      <w:tc>
        <w:tcPr>
          <w:tcW w:w="7508" w:type="dxa"/>
        </w:tcPr>
        <w:p w14:paraId="699E9847" w14:textId="6E90D983" w:rsidR="001F7341" w:rsidRPr="00F3061C" w:rsidRDefault="004E1904">
          <w:pPr>
            <w:pStyle w:val="Footer"/>
          </w:pPr>
          <w:r w:rsidRPr="004E1904">
            <w:t>Implementasi Trigger dan Store Procedure pada Kasus Kost Poetra Sultan</w:t>
          </w:r>
        </w:p>
      </w:tc>
      <w:tc>
        <w:tcPr>
          <w:tcW w:w="753" w:type="dxa"/>
        </w:tcPr>
        <w:p w14:paraId="0444C077" w14:textId="2B5655B9" w:rsidR="001F7341" w:rsidRPr="00F3061C" w:rsidRDefault="001F7341" w:rsidP="001F7341">
          <w:pPr>
            <w:pStyle w:val="Footer"/>
            <w:jc w:val="right"/>
          </w:pPr>
          <w:r w:rsidRPr="00F3061C">
            <w:fldChar w:fldCharType="begin"/>
          </w:r>
          <w:r w:rsidRPr="00F3061C">
            <w:instrText>PAGE   \* MERGEFORMAT</w:instrText>
          </w:r>
          <w:r w:rsidRPr="00F3061C">
            <w:fldChar w:fldCharType="separate"/>
          </w:r>
          <w:r w:rsidRPr="00F3061C">
            <w:t>1</w:t>
          </w:r>
          <w:r w:rsidRPr="00F3061C">
            <w:fldChar w:fldCharType="end"/>
          </w:r>
        </w:p>
      </w:tc>
    </w:tr>
  </w:tbl>
  <w:p w14:paraId="49EA9CCE" w14:textId="77777777" w:rsidR="001F7341" w:rsidRPr="00F3061C" w:rsidRDefault="001F734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F2A611" w14:textId="77777777" w:rsidR="004E1904" w:rsidRDefault="004E19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A74464" w14:textId="77777777" w:rsidR="0057760F" w:rsidRPr="00F3061C" w:rsidRDefault="0057760F" w:rsidP="00F21F11">
      <w:pPr>
        <w:spacing w:after="0" w:line="240" w:lineRule="auto"/>
      </w:pPr>
      <w:r w:rsidRPr="00F3061C">
        <w:separator/>
      </w:r>
    </w:p>
  </w:footnote>
  <w:footnote w:type="continuationSeparator" w:id="0">
    <w:p w14:paraId="6C11309A" w14:textId="77777777" w:rsidR="0057760F" w:rsidRPr="00F3061C" w:rsidRDefault="0057760F" w:rsidP="00F21F11">
      <w:pPr>
        <w:spacing w:after="0" w:line="240" w:lineRule="auto"/>
      </w:pPr>
      <w:r w:rsidRPr="00F3061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FB011B" w14:textId="355DA2D6" w:rsidR="00F21F11" w:rsidRPr="00F3061C" w:rsidRDefault="00000000">
    <w:pPr>
      <w:pStyle w:val="Header"/>
    </w:pPr>
    <w:r>
      <w:pict w14:anchorId="643CB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5" o:spid="_x0000_s1029" type="#_x0000_t75" style="position:absolute;margin-left:0;margin-top:0;width:412.75pt;height:309.55pt;z-index:-251657216;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F21F11" w:rsidRPr="00F3061C" w14:paraId="611A4B5B" w14:textId="77777777" w:rsidTr="00F21F11">
      <w:tc>
        <w:tcPr>
          <w:tcW w:w="4130" w:type="dxa"/>
        </w:tcPr>
        <w:p w14:paraId="5DD16113" w14:textId="1351D5E0" w:rsidR="00F21F11" w:rsidRPr="00F3061C" w:rsidRDefault="00F21F11">
          <w:pPr>
            <w:pStyle w:val="Header"/>
          </w:pPr>
          <w:r w:rsidRPr="00F3061C">
            <w:t>Mohammad Farid Hendianto</w:t>
          </w:r>
        </w:p>
      </w:tc>
      <w:tc>
        <w:tcPr>
          <w:tcW w:w="4131" w:type="dxa"/>
        </w:tcPr>
        <w:p w14:paraId="4485EE78" w14:textId="764F2944" w:rsidR="00F21F11" w:rsidRPr="00F3061C" w:rsidRDefault="00F21F11" w:rsidP="00F21F11">
          <w:pPr>
            <w:pStyle w:val="Header"/>
            <w:jc w:val="right"/>
          </w:pPr>
          <w:r w:rsidRPr="00F3061C">
            <w:t>2200018401</w:t>
          </w:r>
        </w:p>
      </w:tc>
    </w:tr>
  </w:tbl>
  <w:p w14:paraId="41E3F97B" w14:textId="07611A3D" w:rsidR="00F21F11" w:rsidRPr="00F3061C" w:rsidRDefault="00000000">
    <w:pPr>
      <w:pStyle w:val="Header"/>
    </w:pPr>
    <w:r>
      <w:pict w14:anchorId="33385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6" o:spid="_x0000_s1030" type="#_x0000_t75" style="position:absolute;margin-left:0;margin-top:0;width:412.75pt;height:309.55pt;z-index:-251656192;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B5217" w14:textId="26BF6750" w:rsidR="00F21F11" w:rsidRPr="00F3061C" w:rsidRDefault="00000000">
    <w:pPr>
      <w:pStyle w:val="Header"/>
    </w:pPr>
    <w:r>
      <w:pict w14:anchorId="17EB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4" o:spid="_x0000_s1028" type="#_x0000_t75" style="position:absolute;margin-left:0;margin-top:0;width:412.75pt;height:309.55pt;z-index:-251658240;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061D12"/>
    <w:multiLevelType w:val="hybridMultilevel"/>
    <w:tmpl w:val="00065D8C"/>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0FA0166"/>
    <w:multiLevelType w:val="hybridMultilevel"/>
    <w:tmpl w:val="965A89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4AF0DCB"/>
    <w:multiLevelType w:val="hybridMultilevel"/>
    <w:tmpl w:val="AAAAD578"/>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2B632014"/>
    <w:multiLevelType w:val="hybridMultilevel"/>
    <w:tmpl w:val="A1222252"/>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2D4E3266"/>
    <w:multiLevelType w:val="hybridMultilevel"/>
    <w:tmpl w:val="44FCF7A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351B02AA"/>
    <w:multiLevelType w:val="hybridMultilevel"/>
    <w:tmpl w:val="F2BE0CC2"/>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39CF05B4"/>
    <w:multiLevelType w:val="hybridMultilevel"/>
    <w:tmpl w:val="1B62F0FE"/>
    <w:lvl w:ilvl="0" w:tplc="C466F680">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40DB604D"/>
    <w:multiLevelType w:val="hybridMultilevel"/>
    <w:tmpl w:val="7A5A5A5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5297944"/>
    <w:multiLevelType w:val="hybridMultilevel"/>
    <w:tmpl w:val="7A766100"/>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458C6021"/>
    <w:multiLevelType w:val="hybridMultilevel"/>
    <w:tmpl w:val="2E7497DA"/>
    <w:lvl w:ilvl="0" w:tplc="38090015">
      <w:start w:val="1"/>
      <w:numFmt w:val="upperLetter"/>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0" w15:restartNumberingAfterBreak="0">
    <w:nsid w:val="4B3B6CDD"/>
    <w:multiLevelType w:val="hybridMultilevel"/>
    <w:tmpl w:val="5BB0DBF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6C2045A3"/>
    <w:multiLevelType w:val="hybridMultilevel"/>
    <w:tmpl w:val="1E7C03C2"/>
    <w:lvl w:ilvl="0" w:tplc="2116B5D4">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7E491A81"/>
    <w:multiLevelType w:val="hybridMultilevel"/>
    <w:tmpl w:val="2626F3AA"/>
    <w:lvl w:ilvl="0" w:tplc="4FDAF358">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16cid:durableId="303198832">
    <w:abstractNumId w:val="1"/>
  </w:num>
  <w:num w:numId="2" w16cid:durableId="512039110">
    <w:abstractNumId w:val="4"/>
  </w:num>
  <w:num w:numId="3" w16cid:durableId="1445270796">
    <w:abstractNumId w:val="2"/>
  </w:num>
  <w:num w:numId="4" w16cid:durableId="1797092768">
    <w:abstractNumId w:val="10"/>
  </w:num>
  <w:num w:numId="5" w16cid:durableId="1845172305">
    <w:abstractNumId w:val="0"/>
  </w:num>
  <w:num w:numId="6" w16cid:durableId="1874876853">
    <w:abstractNumId w:val="7"/>
  </w:num>
  <w:num w:numId="7" w16cid:durableId="800851573">
    <w:abstractNumId w:val="5"/>
  </w:num>
  <w:num w:numId="8" w16cid:durableId="702900739">
    <w:abstractNumId w:val="8"/>
  </w:num>
  <w:num w:numId="9" w16cid:durableId="428475884">
    <w:abstractNumId w:val="3"/>
  </w:num>
  <w:num w:numId="10" w16cid:durableId="289750043">
    <w:abstractNumId w:val="12"/>
  </w:num>
  <w:num w:numId="11" w16cid:durableId="1960212671">
    <w:abstractNumId w:val="11"/>
  </w:num>
  <w:num w:numId="12" w16cid:durableId="1438915354">
    <w:abstractNumId w:val="6"/>
  </w:num>
  <w:num w:numId="13" w16cid:durableId="166018727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spelling="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F30"/>
    <w:rsid w:val="00036242"/>
    <w:rsid w:val="00054B99"/>
    <w:rsid w:val="00063D1D"/>
    <w:rsid w:val="000648C7"/>
    <w:rsid w:val="00084D19"/>
    <w:rsid w:val="000956AA"/>
    <w:rsid w:val="0009768A"/>
    <w:rsid w:val="000D4537"/>
    <w:rsid w:val="000E0D0F"/>
    <w:rsid w:val="000F30F4"/>
    <w:rsid w:val="000F3507"/>
    <w:rsid w:val="000F7C9A"/>
    <w:rsid w:val="0010027C"/>
    <w:rsid w:val="00106E35"/>
    <w:rsid w:val="001155C1"/>
    <w:rsid w:val="00120D14"/>
    <w:rsid w:val="0012125D"/>
    <w:rsid w:val="0012301A"/>
    <w:rsid w:val="0013036F"/>
    <w:rsid w:val="00141F18"/>
    <w:rsid w:val="00141F95"/>
    <w:rsid w:val="0014274C"/>
    <w:rsid w:val="0014397D"/>
    <w:rsid w:val="001473E0"/>
    <w:rsid w:val="001529BC"/>
    <w:rsid w:val="0016094A"/>
    <w:rsid w:val="001726E6"/>
    <w:rsid w:val="00181D97"/>
    <w:rsid w:val="00193E94"/>
    <w:rsid w:val="001A60ED"/>
    <w:rsid w:val="001E06E7"/>
    <w:rsid w:val="001F326E"/>
    <w:rsid w:val="001F7341"/>
    <w:rsid w:val="001F7B1A"/>
    <w:rsid w:val="0021187D"/>
    <w:rsid w:val="00233214"/>
    <w:rsid w:val="00237A85"/>
    <w:rsid w:val="00257040"/>
    <w:rsid w:val="00274CA1"/>
    <w:rsid w:val="00282010"/>
    <w:rsid w:val="00284F9C"/>
    <w:rsid w:val="002938BC"/>
    <w:rsid w:val="002A3EE1"/>
    <w:rsid w:val="002A5F96"/>
    <w:rsid w:val="002C71D1"/>
    <w:rsid w:val="002D0214"/>
    <w:rsid w:val="002E2C9A"/>
    <w:rsid w:val="002E5D08"/>
    <w:rsid w:val="002F3C88"/>
    <w:rsid w:val="003133F3"/>
    <w:rsid w:val="00325BA8"/>
    <w:rsid w:val="00333B30"/>
    <w:rsid w:val="003451ED"/>
    <w:rsid w:val="00347B9A"/>
    <w:rsid w:val="00365397"/>
    <w:rsid w:val="00376CB3"/>
    <w:rsid w:val="003770B0"/>
    <w:rsid w:val="00382531"/>
    <w:rsid w:val="00384FC0"/>
    <w:rsid w:val="0038507E"/>
    <w:rsid w:val="003A5B54"/>
    <w:rsid w:val="003B7153"/>
    <w:rsid w:val="003C442F"/>
    <w:rsid w:val="003E66EF"/>
    <w:rsid w:val="00404597"/>
    <w:rsid w:val="0040548B"/>
    <w:rsid w:val="00430D55"/>
    <w:rsid w:val="00431BE7"/>
    <w:rsid w:val="00432DF8"/>
    <w:rsid w:val="004410ED"/>
    <w:rsid w:val="00460145"/>
    <w:rsid w:val="004700EB"/>
    <w:rsid w:val="0047462A"/>
    <w:rsid w:val="00475B7A"/>
    <w:rsid w:val="004878C8"/>
    <w:rsid w:val="004D0795"/>
    <w:rsid w:val="004D1D4C"/>
    <w:rsid w:val="004D7E7C"/>
    <w:rsid w:val="004E1904"/>
    <w:rsid w:val="004F06B5"/>
    <w:rsid w:val="00514971"/>
    <w:rsid w:val="00524620"/>
    <w:rsid w:val="005327B8"/>
    <w:rsid w:val="0053399E"/>
    <w:rsid w:val="005354C6"/>
    <w:rsid w:val="0054218E"/>
    <w:rsid w:val="005433D6"/>
    <w:rsid w:val="00553CF0"/>
    <w:rsid w:val="005614F4"/>
    <w:rsid w:val="00566B30"/>
    <w:rsid w:val="00575C5D"/>
    <w:rsid w:val="0057760F"/>
    <w:rsid w:val="005835AA"/>
    <w:rsid w:val="005A3E2B"/>
    <w:rsid w:val="005D795C"/>
    <w:rsid w:val="005F4A49"/>
    <w:rsid w:val="005F7BBE"/>
    <w:rsid w:val="006126C7"/>
    <w:rsid w:val="006136E2"/>
    <w:rsid w:val="00620D1F"/>
    <w:rsid w:val="0066335F"/>
    <w:rsid w:val="006B58AD"/>
    <w:rsid w:val="006C0217"/>
    <w:rsid w:val="006C226B"/>
    <w:rsid w:val="006E115C"/>
    <w:rsid w:val="006E4237"/>
    <w:rsid w:val="006E59BB"/>
    <w:rsid w:val="006E5AC5"/>
    <w:rsid w:val="00710559"/>
    <w:rsid w:val="007178AE"/>
    <w:rsid w:val="0072067B"/>
    <w:rsid w:val="00733F80"/>
    <w:rsid w:val="00773F3F"/>
    <w:rsid w:val="00790CEA"/>
    <w:rsid w:val="007A381A"/>
    <w:rsid w:val="007A7BB6"/>
    <w:rsid w:val="007C3F6F"/>
    <w:rsid w:val="007D4062"/>
    <w:rsid w:val="007F077D"/>
    <w:rsid w:val="00802A13"/>
    <w:rsid w:val="00820F6B"/>
    <w:rsid w:val="00824D30"/>
    <w:rsid w:val="00836F04"/>
    <w:rsid w:val="00847B0E"/>
    <w:rsid w:val="00847D38"/>
    <w:rsid w:val="0085436D"/>
    <w:rsid w:val="0086498C"/>
    <w:rsid w:val="00866F30"/>
    <w:rsid w:val="008744D8"/>
    <w:rsid w:val="008809A8"/>
    <w:rsid w:val="008C5ABF"/>
    <w:rsid w:val="008D1C9E"/>
    <w:rsid w:val="008D6159"/>
    <w:rsid w:val="008D7ACB"/>
    <w:rsid w:val="0090607D"/>
    <w:rsid w:val="0091339E"/>
    <w:rsid w:val="00917E1D"/>
    <w:rsid w:val="009211F9"/>
    <w:rsid w:val="00925E87"/>
    <w:rsid w:val="00965CDA"/>
    <w:rsid w:val="00973905"/>
    <w:rsid w:val="009B16E2"/>
    <w:rsid w:val="009B17EF"/>
    <w:rsid w:val="009D740A"/>
    <w:rsid w:val="009E5D98"/>
    <w:rsid w:val="009F2FA7"/>
    <w:rsid w:val="009F3B1D"/>
    <w:rsid w:val="009F6798"/>
    <w:rsid w:val="00A42A1D"/>
    <w:rsid w:val="00A4544B"/>
    <w:rsid w:val="00A51BDD"/>
    <w:rsid w:val="00A52FBB"/>
    <w:rsid w:val="00A67C59"/>
    <w:rsid w:val="00A75FF7"/>
    <w:rsid w:val="00A779D0"/>
    <w:rsid w:val="00A972B6"/>
    <w:rsid w:val="00AB09AC"/>
    <w:rsid w:val="00AB2DB2"/>
    <w:rsid w:val="00AB4AD6"/>
    <w:rsid w:val="00AD2581"/>
    <w:rsid w:val="00AE5BFB"/>
    <w:rsid w:val="00AF652A"/>
    <w:rsid w:val="00B50413"/>
    <w:rsid w:val="00B53688"/>
    <w:rsid w:val="00B55995"/>
    <w:rsid w:val="00B60C26"/>
    <w:rsid w:val="00B63924"/>
    <w:rsid w:val="00B863E8"/>
    <w:rsid w:val="00B938B6"/>
    <w:rsid w:val="00BA7E64"/>
    <w:rsid w:val="00BC3DC6"/>
    <w:rsid w:val="00BC722E"/>
    <w:rsid w:val="00BD0330"/>
    <w:rsid w:val="00BD55F3"/>
    <w:rsid w:val="00C0457A"/>
    <w:rsid w:val="00C0612C"/>
    <w:rsid w:val="00C16367"/>
    <w:rsid w:val="00C42A76"/>
    <w:rsid w:val="00C6565E"/>
    <w:rsid w:val="00C7218F"/>
    <w:rsid w:val="00C77344"/>
    <w:rsid w:val="00C9492A"/>
    <w:rsid w:val="00C97CFA"/>
    <w:rsid w:val="00CB68B3"/>
    <w:rsid w:val="00CF1FCE"/>
    <w:rsid w:val="00D03228"/>
    <w:rsid w:val="00D27808"/>
    <w:rsid w:val="00D316EE"/>
    <w:rsid w:val="00D34118"/>
    <w:rsid w:val="00D51186"/>
    <w:rsid w:val="00D518E6"/>
    <w:rsid w:val="00D5576E"/>
    <w:rsid w:val="00D629CB"/>
    <w:rsid w:val="00D74993"/>
    <w:rsid w:val="00D76AED"/>
    <w:rsid w:val="00D90226"/>
    <w:rsid w:val="00D95914"/>
    <w:rsid w:val="00DA461E"/>
    <w:rsid w:val="00DC6DA3"/>
    <w:rsid w:val="00DD067A"/>
    <w:rsid w:val="00DD5C20"/>
    <w:rsid w:val="00E06664"/>
    <w:rsid w:val="00E16C7E"/>
    <w:rsid w:val="00E52CFD"/>
    <w:rsid w:val="00E62148"/>
    <w:rsid w:val="00E7157C"/>
    <w:rsid w:val="00E93251"/>
    <w:rsid w:val="00EB4663"/>
    <w:rsid w:val="00ED2B4E"/>
    <w:rsid w:val="00EE145A"/>
    <w:rsid w:val="00EF20BB"/>
    <w:rsid w:val="00F21F11"/>
    <w:rsid w:val="00F272FC"/>
    <w:rsid w:val="00F3061C"/>
    <w:rsid w:val="00F342FE"/>
    <w:rsid w:val="00F630B4"/>
    <w:rsid w:val="00F85853"/>
    <w:rsid w:val="00F97D70"/>
    <w:rsid w:val="00FA04C9"/>
    <w:rsid w:val="00FA24F8"/>
    <w:rsid w:val="00FC6EE1"/>
    <w:rsid w:val="00FC6FC2"/>
    <w:rsid w:val="00FC746F"/>
    <w:rsid w:val="00FD0C7B"/>
    <w:rsid w:val="00FD3968"/>
    <w:rsid w:val="00FD3AF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D9A5A"/>
  <w14:defaultImageDpi w14:val="32767"/>
  <w15:chartTrackingRefBased/>
  <w15:docId w15:val="{EFACC8B8-370A-467A-A83A-168BD0643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38B6"/>
    <w:rPr>
      <w:noProof/>
      <w:lang w:val="id-ID"/>
    </w:rPr>
  </w:style>
  <w:style w:type="paragraph" w:styleId="Heading1">
    <w:name w:val="heading 1"/>
    <w:basedOn w:val="Normal"/>
    <w:next w:val="Normal"/>
    <w:link w:val="Heading1Char"/>
    <w:uiPriority w:val="9"/>
    <w:qFormat/>
    <w:rsid w:val="004F06B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1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1F11"/>
    <w:rPr>
      <w:noProof/>
    </w:rPr>
  </w:style>
  <w:style w:type="paragraph" w:styleId="Footer">
    <w:name w:val="footer"/>
    <w:basedOn w:val="Normal"/>
    <w:link w:val="FooterChar"/>
    <w:uiPriority w:val="99"/>
    <w:unhideWhenUsed/>
    <w:rsid w:val="00F21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1F11"/>
    <w:rPr>
      <w:noProof/>
    </w:rPr>
  </w:style>
  <w:style w:type="table" w:styleId="TableGrid">
    <w:name w:val="Table Grid"/>
    <w:basedOn w:val="TableNormal"/>
    <w:uiPriority w:val="39"/>
    <w:rsid w:val="00F21F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F06B5"/>
    <w:rPr>
      <w:rFonts w:asciiTheme="majorHAnsi" w:eastAsiaTheme="majorEastAsia" w:hAnsiTheme="majorHAnsi" w:cstheme="majorBidi"/>
      <w:noProof/>
      <w:color w:val="2F5496" w:themeColor="accent1" w:themeShade="BF"/>
      <w:sz w:val="32"/>
      <w:szCs w:val="32"/>
    </w:rPr>
  </w:style>
  <w:style w:type="paragraph" w:styleId="TOCHeading">
    <w:name w:val="TOC Heading"/>
    <w:basedOn w:val="Heading1"/>
    <w:next w:val="Normal"/>
    <w:uiPriority w:val="39"/>
    <w:unhideWhenUsed/>
    <w:qFormat/>
    <w:rsid w:val="004F06B5"/>
    <w:pPr>
      <w:outlineLvl w:val="9"/>
    </w:pPr>
  </w:style>
  <w:style w:type="paragraph" w:styleId="ListParagraph">
    <w:name w:val="List Paragraph"/>
    <w:basedOn w:val="Normal"/>
    <w:uiPriority w:val="34"/>
    <w:qFormat/>
    <w:rsid w:val="004F06B5"/>
    <w:pPr>
      <w:ind w:left="720"/>
      <w:contextualSpacing/>
    </w:pPr>
  </w:style>
  <w:style w:type="paragraph" w:styleId="Caption">
    <w:name w:val="caption"/>
    <w:basedOn w:val="Normal"/>
    <w:next w:val="Normal"/>
    <w:uiPriority w:val="35"/>
    <w:unhideWhenUsed/>
    <w:qFormat/>
    <w:rsid w:val="00284F9C"/>
    <w:pPr>
      <w:spacing w:after="200" w:line="240" w:lineRule="auto"/>
    </w:pPr>
    <w:rPr>
      <w:i/>
      <w:iCs/>
      <w:color w:val="44546A" w:themeColor="text2"/>
      <w:sz w:val="18"/>
      <w:szCs w:val="18"/>
    </w:rPr>
  </w:style>
  <w:style w:type="character" w:styleId="Hyperlink">
    <w:name w:val="Hyperlink"/>
    <w:basedOn w:val="DefaultParagraphFont"/>
    <w:uiPriority w:val="99"/>
    <w:unhideWhenUsed/>
    <w:rsid w:val="00A42A1D"/>
    <w:rPr>
      <w:color w:val="0563C1" w:themeColor="hyperlink"/>
      <w:u w:val="single"/>
    </w:rPr>
  </w:style>
  <w:style w:type="character" w:styleId="UnresolvedMention">
    <w:name w:val="Unresolved Mention"/>
    <w:basedOn w:val="DefaultParagraphFont"/>
    <w:uiPriority w:val="99"/>
    <w:semiHidden/>
    <w:unhideWhenUsed/>
    <w:rsid w:val="00A42A1D"/>
    <w:rPr>
      <w:color w:val="605E5C"/>
      <w:shd w:val="clear" w:color="auto" w:fill="E1DFDD"/>
    </w:rPr>
  </w:style>
  <w:style w:type="paragraph" w:styleId="TOC1">
    <w:name w:val="toc 1"/>
    <w:basedOn w:val="Normal"/>
    <w:next w:val="Normal"/>
    <w:autoRedefine/>
    <w:uiPriority w:val="39"/>
    <w:unhideWhenUsed/>
    <w:rsid w:val="00A42A1D"/>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140590">
      <w:bodyDiv w:val="1"/>
      <w:marLeft w:val="0"/>
      <w:marRight w:val="0"/>
      <w:marTop w:val="0"/>
      <w:marBottom w:val="0"/>
      <w:divBdr>
        <w:top w:val="none" w:sz="0" w:space="0" w:color="auto"/>
        <w:left w:val="none" w:sz="0" w:space="0" w:color="auto"/>
        <w:bottom w:val="none" w:sz="0" w:space="0" w:color="auto"/>
        <w:right w:val="none" w:sz="0" w:space="0" w:color="auto"/>
      </w:divBdr>
      <w:divsChild>
        <w:div w:id="1442645800">
          <w:marLeft w:val="0"/>
          <w:marRight w:val="0"/>
          <w:marTop w:val="0"/>
          <w:marBottom w:val="0"/>
          <w:divBdr>
            <w:top w:val="none" w:sz="0" w:space="0" w:color="auto"/>
            <w:left w:val="none" w:sz="0" w:space="0" w:color="auto"/>
            <w:bottom w:val="none" w:sz="0" w:space="0" w:color="auto"/>
            <w:right w:val="none" w:sz="0" w:space="0" w:color="auto"/>
          </w:divBdr>
          <w:divsChild>
            <w:div w:id="1034231070">
              <w:marLeft w:val="0"/>
              <w:marRight w:val="0"/>
              <w:marTop w:val="0"/>
              <w:marBottom w:val="0"/>
              <w:divBdr>
                <w:top w:val="none" w:sz="0" w:space="0" w:color="auto"/>
                <w:left w:val="none" w:sz="0" w:space="0" w:color="auto"/>
                <w:bottom w:val="none" w:sz="0" w:space="0" w:color="auto"/>
                <w:right w:val="none" w:sz="0" w:space="0" w:color="auto"/>
              </w:divBdr>
            </w:div>
            <w:div w:id="321663167">
              <w:marLeft w:val="0"/>
              <w:marRight w:val="0"/>
              <w:marTop w:val="0"/>
              <w:marBottom w:val="0"/>
              <w:divBdr>
                <w:top w:val="none" w:sz="0" w:space="0" w:color="auto"/>
                <w:left w:val="none" w:sz="0" w:space="0" w:color="auto"/>
                <w:bottom w:val="none" w:sz="0" w:space="0" w:color="auto"/>
                <w:right w:val="none" w:sz="0" w:space="0" w:color="auto"/>
              </w:divBdr>
            </w:div>
            <w:div w:id="397434965">
              <w:marLeft w:val="0"/>
              <w:marRight w:val="0"/>
              <w:marTop w:val="0"/>
              <w:marBottom w:val="0"/>
              <w:divBdr>
                <w:top w:val="none" w:sz="0" w:space="0" w:color="auto"/>
                <w:left w:val="none" w:sz="0" w:space="0" w:color="auto"/>
                <w:bottom w:val="none" w:sz="0" w:space="0" w:color="auto"/>
                <w:right w:val="none" w:sz="0" w:space="0" w:color="auto"/>
              </w:divBdr>
            </w:div>
            <w:div w:id="1131364572">
              <w:marLeft w:val="0"/>
              <w:marRight w:val="0"/>
              <w:marTop w:val="0"/>
              <w:marBottom w:val="0"/>
              <w:divBdr>
                <w:top w:val="none" w:sz="0" w:space="0" w:color="auto"/>
                <w:left w:val="none" w:sz="0" w:space="0" w:color="auto"/>
                <w:bottom w:val="none" w:sz="0" w:space="0" w:color="auto"/>
                <w:right w:val="none" w:sz="0" w:space="0" w:color="auto"/>
              </w:divBdr>
            </w:div>
            <w:div w:id="1186285242">
              <w:marLeft w:val="0"/>
              <w:marRight w:val="0"/>
              <w:marTop w:val="0"/>
              <w:marBottom w:val="0"/>
              <w:divBdr>
                <w:top w:val="none" w:sz="0" w:space="0" w:color="auto"/>
                <w:left w:val="none" w:sz="0" w:space="0" w:color="auto"/>
                <w:bottom w:val="none" w:sz="0" w:space="0" w:color="auto"/>
                <w:right w:val="none" w:sz="0" w:space="0" w:color="auto"/>
              </w:divBdr>
            </w:div>
            <w:div w:id="1605260144">
              <w:marLeft w:val="0"/>
              <w:marRight w:val="0"/>
              <w:marTop w:val="0"/>
              <w:marBottom w:val="0"/>
              <w:divBdr>
                <w:top w:val="none" w:sz="0" w:space="0" w:color="auto"/>
                <w:left w:val="none" w:sz="0" w:space="0" w:color="auto"/>
                <w:bottom w:val="none" w:sz="0" w:space="0" w:color="auto"/>
                <w:right w:val="none" w:sz="0" w:space="0" w:color="auto"/>
              </w:divBdr>
            </w:div>
            <w:div w:id="50417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40594">
      <w:bodyDiv w:val="1"/>
      <w:marLeft w:val="0"/>
      <w:marRight w:val="0"/>
      <w:marTop w:val="0"/>
      <w:marBottom w:val="0"/>
      <w:divBdr>
        <w:top w:val="none" w:sz="0" w:space="0" w:color="auto"/>
        <w:left w:val="none" w:sz="0" w:space="0" w:color="auto"/>
        <w:bottom w:val="none" w:sz="0" w:space="0" w:color="auto"/>
        <w:right w:val="none" w:sz="0" w:space="0" w:color="auto"/>
      </w:divBdr>
    </w:div>
    <w:div w:id="115025769">
      <w:bodyDiv w:val="1"/>
      <w:marLeft w:val="0"/>
      <w:marRight w:val="0"/>
      <w:marTop w:val="0"/>
      <w:marBottom w:val="0"/>
      <w:divBdr>
        <w:top w:val="none" w:sz="0" w:space="0" w:color="auto"/>
        <w:left w:val="none" w:sz="0" w:space="0" w:color="auto"/>
        <w:bottom w:val="none" w:sz="0" w:space="0" w:color="auto"/>
        <w:right w:val="none" w:sz="0" w:space="0" w:color="auto"/>
      </w:divBdr>
    </w:div>
    <w:div w:id="440610665">
      <w:bodyDiv w:val="1"/>
      <w:marLeft w:val="0"/>
      <w:marRight w:val="0"/>
      <w:marTop w:val="0"/>
      <w:marBottom w:val="0"/>
      <w:divBdr>
        <w:top w:val="none" w:sz="0" w:space="0" w:color="auto"/>
        <w:left w:val="none" w:sz="0" w:space="0" w:color="auto"/>
        <w:bottom w:val="none" w:sz="0" w:space="0" w:color="auto"/>
        <w:right w:val="none" w:sz="0" w:space="0" w:color="auto"/>
      </w:divBdr>
      <w:divsChild>
        <w:div w:id="236474568">
          <w:marLeft w:val="0"/>
          <w:marRight w:val="0"/>
          <w:marTop w:val="360"/>
          <w:marBottom w:val="360"/>
          <w:divBdr>
            <w:top w:val="none" w:sz="0" w:space="0" w:color="auto"/>
            <w:left w:val="none" w:sz="0" w:space="0" w:color="auto"/>
            <w:bottom w:val="none" w:sz="0" w:space="0" w:color="auto"/>
            <w:right w:val="none" w:sz="0" w:space="0" w:color="auto"/>
          </w:divBdr>
        </w:div>
      </w:divsChild>
    </w:div>
    <w:div w:id="468981012">
      <w:bodyDiv w:val="1"/>
      <w:marLeft w:val="0"/>
      <w:marRight w:val="0"/>
      <w:marTop w:val="0"/>
      <w:marBottom w:val="0"/>
      <w:divBdr>
        <w:top w:val="none" w:sz="0" w:space="0" w:color="auto"/>
        <w:left w:val="none" w:sz="0" w:space="0" w:color="auto"/>
        <w:bottom w:val="none" w:sz="0" w:space="0" w:color="auto"/>
        <w:right w:val="none" w:sz="0" w:space="0" w:color="auto"/>
      </w:divBdr>
    </w:div>
    <w:div w:id="521162795">
      <w:bodyDiv w:val="1"/>
      <w:marLeft w:val="0"/>
      <w:marRight w:val="0"/>
      <w:marTop w:val="0"/>
      <w:marBottom w:val="0"/>
      <w:divBdr>
        <w:top w:val="none" w:sz="0" w:space="0" w:color="auto"/>
        <w:left w:val="none" w:sz="0" w:space="0" w:color="auto"/>
        <w:bottom w:val="none" w:sz="0" w:space="0" w:color="auto"/>
        <w:right w:val="none" w:sz="0" w:space="0" w:color="auto"/>
      </w:divBdr>
    </w:div>
    <w:div w:id="672296558">
      <w:bodyDiv w:val="1"/>
      <w:marLeft w:val="0"/>
      <w:marRight w:val="0"/>
      <w:marTop w:val="0"/>
      <w:marBottom w:val="0"/>
      <w:divBdr>
        <w:top w:val="none" w:sz="0" w:space="0" w:color="auto"/>
        <w:left w:val="none" w:sz="0" w:space="0" w:color="auto"/>
        <w:bottom w:val="none" w:sz="0" w:space="0" w:color="auto"/>
        <w:right w:val="none" w:sz="0" w:space="0" w:color="auto"/>
      </w:divBdr>
    </w:div>
    <w:div w:id="750547396">
      <w:bodyDiv w:val="1"/>
      <w:marLeft w:val="0"/>
      <w:marRight w:val="0"/>
      <w:marTop w:val="0"/>
      <w:marBottom w:val="0"/>
      <w:divBdr>
        <w:top w:val="none" w:sz="0" w:space="0" w:color="auto"/>
        <w:left w:val="none" w:sz="0" w:space="0" w:color="auto"/>
        <w:bottom w:val="none" w:sz="0" w:space="0" w:color="auto"/>
        <w:right w:val="none" w:sz="0" w:space="0" w:color="auto"/>
      </w:divBdr>
      <w:divsChild>
        <w:div w:id="2119910506">
          <w:marLeft w:val="0"/>
          <w:marRight w:val="0"/>
          <w:marTop w:val="0"/>
          <w:marBottom w:val="0"/>
          <w:divBdr>
            <w:top w:val="none" w:sz="0" w:space="0" w:color="auto"/>
            <w:left w:val="none" w:sz="0" w:space="0" w:color="auto"/>
            <w:bottom w:val="none" w:sz="0" w:space="0" w:color="auto"/>
            <w:right w:val="none" w:sz="0" w:space="0" w:color="auto"/>
          </w:divBdr>
          <w:divsChild>
            <w:div w:id="1738164399">
              <w:marLeft w:val="0"/>
              <w:marRight w:val="0"/>
              <w:marTop w:val="0"/>
              <w:marBottom w:val="0"/>
              <w:divBdr>
                <w:top w:val="none" w:sz="0" w:space="0" w:color="auto"/>
                <w:left w:val="none" w:sz="0" w:space="0" w:color="auto"/>
                <w:bottom w:val="none" w:sz="0" w:space="0" w:color="auto"/>
                <w:right w:val="none" w:sz="0" w:space="0" w:color="auto"/>
              </w:divBdr>
            </w:div>
            <w:div w:id="1873230771">
              <w:marLeft w:val="0"/>
              <w:marRight w:val="0"/>
              <w:marTop w:val="0"/>
              <w:marBottom w:val="0"/>
              <w:divBdr>
                <w:top w:val="none" w:sz="0" w:space="0" w:color="auto"/>
                <w:left w:val="none" w:sz="0" w:space="0" w:color="auto"/>
                <w:bottom w:val="none" w:sz="0" w:space="0" w:color="auto"/>
                <w:right w:val="none" w:sz="0" w:space="0" w:color="auto"/>
              </w:divBdr>
            </w:div>
            <w:div w:id="1448816659">
              <w:marLeft w:val="0"/>
              <w:marRight w:val="0"/>
              <w:marTop w:val="0"/>
              <w:marBottom w:val="0"/>
              <w:divBdr>
                <w:top w:val="none" w:sz="0" w:space="0" w:color="auto"/>
                <w:left w:val="none" w:sz="0" w:space="0" w:color="auto"/>
                <w:bottom w:val="none" w:sz="0" w:space="0" w:color="auto"/>
                <w:right w:val="none" w:sz="0" w:space="0" w:color="auto"/>
              </w:divBdr>
            </w:div>
            <w:div w:id="1492134299">
              <w:marLeft w:val="0"/>
              <w:marRight w:val="0"/>
              <w:marTop w:val="0"/>
              <w:marBottom w:val="0"/>
              <w:divBdr>
                <w:top w:val="none" w:sz="0" w:space="0" w:color="auto"/>
                <w:left w:val="none" w:sz="0" w:space="0" w:color="auto"/>
                <w:bottom w:val="none" w:sz="0" w:space="0" w:color="auto"/>
                <w:right w:val="none" w:sz="0" w:space="0" w:color="auto"/>
              </w:divBdr>
            </w:div>
            <w:div w:id="1145390282">
              <w:marLeft w:val="0"/>
              <w:marRight w:val="0"/>
              <w:marTop w:val="0"/>
              <w:marBottom w:val="0"/>
              <w:divBdr>
                <w:top w:val="none" w:sz="0" w:space="0" w:color="auto"/>
                <w:left w:val="none" w:sz="0" w:space="0" w:color="auto"/>
                <w:bottom w:val="none" w:sz="0" w:space="0" w:color="auto"/>
                <w:right w:val="none" w:sz="0" w:space="0" w:color="auto"/>
              </w:divBdr>
            </w:div>
            <w:div w:id="267392394">
              <w:marLeft w:val="0"/>
              <w:marRight w:val="0"/>
              <w:marTop w:val="0"/>
              <w:marBottom w:val="0"/>
              <w:divBdr>
                <w:top w:val="none" w:sz="0" w:space="0" w:color="auto"/>
                <w:left w:val="none" w:sz="0" w:space="0" w:color="auto"/>
                <w:bottom w:val="none" w:sz="0" w:space="0" w:color="auto"/>
                <w:right w:val="none" w:sz="0" w:space="0" w:color="auto"/>
              </w:divBdr>
            </w:div>
            <w:div w:id="1620604339">
              <w:marLeft w:val="0"/>
              <w:marRight w:val="0"/>
              <w:marTop w:val="0"/>
              <w:marBottom w:val="0"/>
              <w:divBdr>
                <w:top w:val="none" w:sz="0" w:space="0" w:color="auto"/>
                <w:left w:val="none" w:sz="0" w:space="0" w:color="auto"/>
                <w:bottom w:val="none" w:sz="0" w:space="0" w:color="auto"/>
                <w:right w:val="none" w:sz="0" w:space="0" w:color="auto"/>
              </w:divBdr>
            </w:div>
            <w:div w:id="113450351">
              <w:marLeft w:val="0"/>
              <w:marRight w:val="0"/>
              <w:marTop w:val="0"/>
              <w:marBottom w:val="0"/>
              <w:divBdr>
                <w:top w:val="none" w:sz="0" w:space="0" w:color="auto"/>
                <w:left w:val="none" w:sz="0" w:space="0" w:color="auto"/>
                <w:bottom w:val="none" w:sz="0" w:space="0" w:color="auto"/>
                <w:right w:val="none" w:sz="0" w:space="0" w:color="auto"/>
              </w:divBdr>
            </w:div>
            <w:div w:id="803814009">
              <w:marLeft w:val="0"/>
              <w:marRight w:val="0"/>
              <w:marTop w:val="0"/>
              <w:marBottom w:val="0"/>
              <w:divBdr>
                <w:top w:val="none" w:sz="0" w:space="0" w:color="auto"/>
                <w:left w:val="none" w:sz="0" w:space="0" w:color="auto"/>
                <w:bottom w:val="none" w:sz="0" w:space="0" w:color="auto"/>
                <w:right w:val="none" w:sz="0" w:space="0" w:color="auto"/>
              </w:divBdr>
            </w:div>
            <w:div w:id="1433093105">
              <w:marLeft w:val="0"/>
              <w:marRight w:val="0"/>
              <w:marTop w:val="0"/>
              <w:marBottom w:val="0"/>
              <w:divBdr>
                <w:top w:val="none" w:sz="0" w:space="0" w:color="auto"/>
                <w:left w:val="none" w:sz="0" w:space="0" w:color="auto"/>
                <w:bottom w:val="none" w:sz="0" w:space="0" w:color="auto"/>
                <w:right w:val="none" w:sz="0" w:space="0" w:color="auto"/>
              </w:divBdr>
            </w:div>
            <w:div w:id="290212481">
              <w:marLeft w:val="0"/>
              <w:marRight w:val="0"/>
              <w:marTop w:val="0"/>
              <w:marBottom w:val="0"/>
              <w:divBdr>
                <w:top w:val="none" w:sz="0" w:space="0" w:color="auto"/>
                <w:left w:val="none" w:sz="0" w:space="0" w:color="auto"/>
                <w:bottom w:val="none" w:sz="0" w:space="0" w:color="auto"/>
                <w:right w:val="none" w:sz="0" w:space="0" w:color="auto"/>
              </w:divBdr>
            </w:div>
            <w:div w:id="1707683475">
              <w:marLeft w:val="0"/>
              <w:marRight w:val="0"/>
              <w:marTop w:val="0"/>
              <w:marBottom w:val="0"/>
              <w:divBdr>
                <w:top w:val="none" w:sz="0" w:space="0" w:color="auto"/>
                <w:left w:val="none" w:sz="0" w:space="0" w:color="auto"/>
                <w:bottom w:val="none" w:sz="0" w:space="0" w:color="auto"/>
                <w:right w:val="none" w:sz="0" w:space="0" w:color="auto"/>
              </w:divBdr>
            </w:div>
            <w:div w:id="1202548087">
              <w:marLeft w:val="0"/>
              <w:marRight w:val="0"/>
              <w:marTop w:val="0"/>
              <w:marBottom w:val="0"/>
              <w:divBdr>
                <w:top w:val="none" w:sz="0" w:space="0" w:color="auto"/>
                <w:left w:val="none" w:sz="0" w:space="0" w:color="auto"/>
                <w:bottom w:val="none" w:sz="0" w:space="0" w:color="auto"/>
                <w:right w:val="none" w:sz="0" w:space="0" w:color="auto"/>
              </w:divBdr>
            </w:div>
            <w:div w:id="440490057">
              <w:marLeft w:val="0"/>
              <w:marRight w:val="0"/>
              <w:marTop w:val="0"/>
              <w:marBottom w:val="0"/>
              <w:divBdr>
                <w:top w:val="none" w:sz="0" w:space="0" w:color="auto"/>
                <w:left w:val="none" w:sz="0" w:space="0" w:color="auto"/>
                <w:bottom w:val="none" w:sz="0" w:space="0" w:color="auto"/>
                <w:right w:val="none" w:sz="0" w:space="0" w:color="auto"/>
              </w:divBdr>
            </w:div>
            <w:div w:id="173150451">
              <w:marLeft w:val="0"/>
              <w:marRight w:val="0"/>
              <w:marTop w:val="0"/>
              <w:marBottom w:val="0"/>
              <w:divBdr>
                <w:top w:val="none" w:sz="0" w:space="0" w:color="auto"/>
                <w:left w:val="none" w:sz="0" w:space="0" w:color="auto"/>
                <w:bottom w:val="none" w:sz="0" w:space="0" w:color="auto"/>
                <w:right w:val="none" w:sz="0" w:space="0" w:color="auto"/>
              </w:divBdr>
            </w:div>
            <w:div w:id="1279070402">
              <w:marLeft w:val="0"/>
              <w:marRight w:val="0"/>
              <w:marTop w:val="0"/>
              <w:marBottom w:val="0"/>
              <w:divBdr>
                <w:top w:val="none" w:sz="0" w:space="0" w:color="auto"/>
                <w:left w:val="none" w:sz="0" w:space="0" w:color="auto"/>
                <w:bottom w:val="none" w:sz="0" w:space="0" w:color="auto"/>
                <w:right w:val="none" w:sz="0" w:space="0" w:color="auto"/>
              </w:divBdr>
            </w:div>
            <w:div w:id="1764765249">
              <w:marLeft w:val="0"/>
              <w:marRight w:val="0"/>
              <w:marTop w:val="0"/>
              <w:marBottom w:val="0"/>
              <w:divBdr>
                <w:top w:val="none" w:sz="0" w:space="0" w:color="auto"/>
                <w:left w:val="none" w:sz="0" w:space="0" w:color="auto"/>
                <w:bottom w:val="none" w:sz="0" w:space="0" w:color="auto"/>
                <w:right w:val="none" w:sz="0" w:space="0" w:color="auto"/>
              </w:divBdr>
            </w:div>
            <w:div w:id="92627379">
              <w:marLeft w:val="0"/>
              <w:marRight w:val="0"/>
              <w:marTop w:val="0"/>
              <w:marBottom w:val="0"/>
              <w:divBdr>
                <w:top w:val="none" w:sz="0" w:space="0" w:color="auto"/>
                <w:left w:val="none" w:sz="0" w:space="0" w:color="auto"/>
                <w:bottom w:val="none" w:sz="0" w:space="0" w:color="auto"/>
                <w:right w:val="none" w:sz="0" w:space="0" w:color="auto"/>
              </w:divBdr>
            </w:div>
            <w:div w:id="859781964">
              <w:marLeft w:val="0"/>
              <w:marRight w:val="0"/>
              <w:marTop w:val="0"/>
              <w:marBottom w:val="0"/>
              <w:divBdr>
                <w:top w:val="none" w:sz="0" w:space="0" w:color="auto"/>
                <w:left w:val="none" w:sz="0" w:space="0" w:color="auto"/>
                <w:bottom w:val="none" w:sz="0" w:space="0" w:color="auto"/>
                <w:right w:val="none" w:sz="0" w:space="0" w:color="auto"/>
              </w:divBdr>
            </w:div>
            <w:div w:id="1753427777">
              <w:marLeft w:val="0"/>
              <w:marRight w:val="0"/>
              <w:marTop w:val="0"/>
              <w:marBottom w:val="0"/>
              <w:divBdr>
                <w:top w:val="none" w:sz="0" w:space="0" w:color="auto"/>
                <w:left w:val="none" w:sz="0" w:space="0" w:color="auto"/>
                <w:bottom w:val="none" w:sz="0" w:space="0" w:color="auto"/>
                <w:right w:val="none" w:sz="0" w:space="0" w:color="auto"/>
              </w:divBdr>
            </w:div>
            <w:div w:id="1441097844">
              <w:marLeft w:val="0"/>
              <w:marRight w:val="0"/>
              <w:marTop w:val="0"/>
              <w:marBottom w:val="0"/>
              <w:divBdr>
                <w:top w:val="none" w:sz="0" w:space="0" w:color="auto"/>
                <w:left w:val="none" w:sz="0" w:space="0" w:color="auto"/>
                <w:bottom w:val="none" w:sz="0" w:space="0" w:color="auto"/>
                <w:right w:val="none" w:sz="0" w:space="0" w:color="auto"/>
              </w:divBdr>
            </w:div>
            <w:div w:id="1151483974">
              <w:marLeft w:val="0"/>
              <w:marRight w:val="0"/>
              <w:marTop w:val="0"/>
              <w:marBottom w:val="0"/>
              <w:divBdr>
                <w:top w:val="none" w:sz="0" w:space="0" w:color="auto"/>
                <w:left w:val="none" w:sz="0" w:space="0" w:color="auto"/>
                <w:bottom w:val="none" w:sz="0" w:space="0" w:color="auto"/>
                <w:right w:val="none" w:sz="0" w:space="0" w:color="auto"/>
              </w:divBdr>
            </w:div>
            <w:div w:id="1419330294">
              <w:marLeft w:val="0"/>
              <w:marRight w:val="0"/>
              <w:marTop w:val="0"/>
              <w:marBottom w:val="0"/>
              <w:divBdr>
                <w:top w:val="none" w:sz="0" w:space="0" w:color="auto"/>
                <w:left w:val="none" w:sz="0" w:space="0" w:color="auto"/>
                <w:bottom w:val="none" w:sz="0" w:space="0" w:color="auto"/>
                <w:right w:val="none" w:sz="0" w:space="0" w:color="auto"/>
              </w:divBdr>
            </w:div>
            <w:div w:id="1876389012">
              <w:marLeft w:val="0"/>
              <w:marRight w:val="0"/>
              <w:marTop w:val="0"/>
              <w:marBottom w:val="0"/>
              <w:divBdr>
                <w:top w:val="none" w:sz="0" w:space="0" w:color="auto"/>
                <w:left w:val="none" w:sz="0" w:space="0" w:color="auto"/>
                <w:bottom w:val="none" w:sz="0" w:space="0" w:color="auto"/>
                <w:right w:val="none" w:sz="0" w:space="0" w:color="auto"/>
              </w:divBdr>
            </w:div>
            <w:div w:id="387415399">
              <w:marLeft w:val="0"/>
              <w:marRight w:val="0"/>
              <w:marTop w:val="0"/>
              <w:marBottom w:val="0"/>
              <w:divBdr>
                <w:top w:val="none" w:sz="0" w:space="0" w:color="auto"/>
                <w:left w:val="none" w:sz="0" w:space="0" w:color="auto"/>
                <w:bottom w:val="none" w:sz="0" w:space="0" w:color="auto"/>
                <w:right w:val="none" w:sz="0" w:space="0" w:color="auto"/>
              </w:divBdr>
            </w:div>
            <w:div w:id="409083533">
              <w:marLeft w:val="0"/>
              <w:marRight w:val="0"/>
              <w:marTop w:val="0"/>
              <w:marBottom w:val="0"/>
              <w:divBdr>
                <w:top w:val="none" w:sz="0" w:space="0" w:color="auto"/>
                <w:left w:val="none" w:sz="0" w:space="0" w:color="auto"/>
                <w:bottom w:val="none" w:sz="0" w:space="0" w:color="auto"/>
                <w:right w:val="none" w:sz="0" w:space="0" w:color="auto"/>
              </w:divBdr>
            </w:div>
            <w:div w:id="142309881">
              <w:marLeft w:val="0"/>
              <w:marRight w:val="0"/>
              <w:marTop w:val="0"/>
              <w:marBottom w:val="0"/>
              <w:divBdr>
                <w:top w:val="none" w:sz="0" w:space="0" w:color="auto"/>
                <w:left w:val="none" w:sz="0" w:space="0" w:color="auto"/>
                <w:bottom w:val="none" w:sz="0" w:space="0" w:color="auto"/>
                <w:right w:val="none" w:sz="0" w:space="0" w:color="auto"/>
              </w:divBdr>
            </w:div>
            <w:div w:id="1692610215">
              <w:marLeft w:val="0"/>
              <w:marRight w:val="0"/>
              <w:marTop w:val="0"/>
              <w:marBottom w:val="0"/>
              <w:divBdr>
                <w:top w:val="none" w:sz="0" w:space="0" w:color="auto"/>
                <w:left w:val="none" w:sz="0" w:space="0" w:color="auto"/>
                <w:bottom w:val="none" w:sz="0" w:space="0" w:color="auto"/>
                <w:right w:val="none" w:sz="0" w:space="0" w:color="auto"/>
              </w:divBdr>
            </w:div>
            <w:div w:id="1462991104">
              <w:marLeft w:val="0"/>
              <w:marRight w:val="0"/>
              <w:marTop w:val="0"/>
              <w:marBottom w:val="0"/>
              <w:divBdr>
                <w:top w:val="none" w:sz="0" w:space="0" w:color="auto"/>
                <w:left w:val="none" w:sz="0" w:space="0" w:color="auto"/>
                <w:bottom w:val="none" w:sz="0" w:space="0" w:color="auto"/>
                <w:right w:val="none" w:sz="0" w:space="0" w:color="auto"/>
              </w:divBdr>
            </w:div>
            <w:div w:id="543755588">
              <w:marLeft w:val="0"/>
              <w:marRight w:val="0"/>
              <w:marTop w:val="0"/>
              <w:marBottom w:val="0"/>
              <w:divBdr>
                <w:top w:val="none" w:sz="0" w:space="0" w:color="auto"/>
                <w:left w:val="none" w:sz="0" w:space="0" w:color="auto"/>
                <w:bottom w:val="none" w:sz="0" w:space="0" w:color="auto"/>
                <w:right w:val="none" w:sz="0" w:space="0" w:color="auto"/>
              </w:divBdr>
            </w:div>
            <w:div w:id="1922518639">
              <w:marLeft w:val="0"/>
              <w:marRight w:val="0"/>
              <w:marTop w:val="0"/>
              <w:marBottom w:val="0"/>
              <w:divBdr>
                <w:top w:val="none" w:sz="0" w:space="0" w:color="auto"/>
                <w:left w:val="none" w:sz="0" w:space="0" w:color="auto"/>
                <w:bottom w:val="none" w:sz="0" w:space="0" w:color="auto"/>
                <w:right w:val="none" w:sz="0" w:space="0" w:color="auto"/>
              </w:divBdr>
            </w:div>
            <w:div w:id="191656036">
              <w:marLeft w:val="0"/>
              <w:marRight w:val="0"/>
              <w:marTop w:val="0"/>
              <w:marBottom w:val="0"/>
              <w:divBdr>
                <w:top w:val="none" w:sz="0" w:space="0" w:color="auto"/>
                <w:left w:val="none" w:sz="0" w:space="0" w:color="auto"/>
                <w:bottom w:val="none" w:sz="0" w:space="0" w:color="auto"/>
                <w:right w:val="none" w:sz="0" w:space="0" w:color="auto"/>
              </w:divBdr>
            </w:div>
            <w:div w:id="1667240755">
              <w:marLeft w:val="0"/>
              <w:marRight w:val="0"/>
              <w:marTop w:val="0"/>
              <w:marBottom w:val="0"/>
              <w:divBdr>
                <w:top w:val="none" w:sz="0" w:space="0" w:color="auto"/>
                <w:left w:val="none" w:sz="0" w:space="0" w:color="auto"/>
                <w:bottom w:val="none" w:sz="0" w:space="0" w:color="auto"/>
                <w:right w:val="none" w:sz="0" w:space="0" w:color="auto"/>
              </w:divBdr>
            </w:div>
            <w:div w:id="352926033">
              <w:marLeft w:val="0"/>
              <w:marRight w:val="0"/>
              <w:marTop w:val="0"/>
              <w:marBottom w:val="0"/>
              <w:divBdr>
                <w:top w:val="none" w:sz="0" w:space="0" w:color="auto"/>
                <w:left w:val="none" w:sz="0" w:space="0" w:color="auto"/>
                <w:bottom w:val="none" w:sz="0" w:space="0" w:color="auto"/>
                <w:right w:val="none" w:sz="0" w:space="0" w:color="auto"/>
              </w:divBdr>
            </w:div>
            <w:div w:id="1978099779">
              <w:marLeft w:val="0"/>
              <w:marRight w:val="0"/>
              <w:marTop w:val="0"/>
              <w:marBottom w:val="0"/>
              <w:divBdr>
                <w:top w:val="none" w:sz="0" w:space="0" w:color="auto"/>
                <w:left w:val="none" w:sz="0" w:space="0" w:color="auto"/>
                <w:bottom w:val="none" w:sz="0" w:space="0" w:color="auto"/>
                <w:right w:val="none" w:sz="0" w:space="0" w:color="auto"/>
              </w:divBdr>
            </w:div>
            <w:div w:id="1875147944">
              <w:marLeft w:val="0"/>
              <w:marRight w:val="0"/>
              <w:marTop w:val="0"/>
              <w:marBottom w:val="0"/>
              <w:divBdr>
                <w:top w:val="none" w:sz="0" w:space="0" w:color="auto"/>
                <w:left w:val="none" w:sz="0" w:space="0" w:color="auto"/>
                <w:bottom w:val="none" w:sz="0" w:space="0" w:color="auto"/>
                <w:right w:val="none" w:sz="0" w:space="0" w:color="auto"/>
              </w:divBdr>
            </w:div>
            <w:div w:id="1458912357">
              <w:marLeft w:val="0"/>
              <w:marRight w:val="0"/>
              <w:marTop w:val="0"/>
              <w:marBottom w:val="0"/>
              <w:divBdr>
                <w:top w:val="none" w:sz="0" w:space="0" w:color="auto"/>
                <w:left w:val="none" w:sz="0" w:space="0" w:color="auto"/>
                <w:bottom w:val="none" w:sz="0" w:space="0" w:color="auto"/>
                <w:right w:val="none" w:sz="0" w:space="0" w:color="auto"/>
              </w:divBdr>
            </w:div>
            <w:div w:id="25564360">
              <w:marLeft w:val="0"/>
              <w:marRight w:val="0"/>
              <w:marTop w:val="0"/>
              <w:marBottom w:val="0"/>
              <w:divBdr>
                <w:top w:val="none" w:sz="0" w:space="0" w:color="auto"/>
                <w:left w:val="none" w:sz="0" w:space="0" w:color="auto"/>
                <w:bottom w:val="none" w:sz="0" w:space="0" w:color="auto"/>
                <w:right w:val="none" w:sz="0" w:space="0" w:color="auto"/>
              </w:divBdr>
            </w:div>
            <w:div w:id="1065880704">
              <w:marLeft w:val="0"/>
              <w:marRight w:val="0"/>
              <w:marTop w:val="0"/>
              <w:marBottom w:val="0"/>
              <w:divBdr>
                <w:top w:val="none" w:sz="0" w:space="0" w:color="auto"/>
                <w:left w:val="none" w:sz="0" w:space="0" w:color="auto"/>
                <w:bottom w:val="none" w:sz="0" w:space="0" w:color="auto"/>
                <w:right w:val="none" w:sz="0" w:space="0" w:color="auto"/>
              </w:divBdr>
            </w:div>
            <w:div w:id="109590686">
              <w:marLeft w:val="0"/>
              <w:marRight w:val="0"/>
              <w:marTop w:val="0"/>
              <w:marBottom w:val="0"/>
              <w:divBdr>
                <w:top w:val="none" w:sz="0" w:space="0" w:color="auto"/>
                <w:left w:val="none" w:sz="0" w:space="0" w:color="auto"/>
                <w:bottom w:val="none" w:sz="0" w:space="0" w:color="auto"/>
                <w:right w:val="none" w:sz="0" w:space="0" w:color="auto"/>
              </w:divBdr>
            </w:div>
            <w:div w:id="370351109">
              <w:marLeft w:val="0"/>
              <w:marRight w:val="0"/>
              <w:marTop w:val="0"/>
              <w:marBottom w:val="0"/>
              <w:divBdr>
                <w:top w:val="none" w:sz="0" w:space="0" w:color="auto"/>
                <w:left w:val="none" w:sz="0" w:space="0" w:color="auto"/>
                <w:bottom w:val="none" w:sz="0" w:space="0" w:color="auto"/>
                <w:right w:val="none" w:sz="0" w:space="0" w:color="auto"/>
              </w:divBdr>
            </w:div>
            <w:div w:id="1837182892">
              <w:marLeft w:val="0"/>
              <w:marRight w:val="0"/>
              <w:marTop w:val="0"/>
              <w:marBottom w:val="0"/>
              <w:divBdr>
                <w:top w:val="none" w:sz="0" w:space="0" w:color="auto"/>
                <w:left w:val="none" w:sz="0" w:space="0" w:color="auto"/>
                <w:bottom w:val="none" w:sz="0" w:space="0" w:color="auto"/>
                <w:right w:val="none" w:sz="0" w:space="0" w:color="auto"/>
              </w:divBdr>
            </w:div>
            <w:div w:id="1878933797">
              <w:marLeft w:val="0"/>
              <w:marRight w:val="0"/>
              <w:marTop w:val="0"/>
              <w:marBottom w:val="0"/>
              <w:divBdr>
                <w:top w:val="none" w:sz="0" w:space="0" w:color="auto"/>
                <w:left w:val="none" w:sz="0" w:space="0" w:color="auto"/>
                <w:bottom w:val="none" w:sz="0" w:space="0" w:color="auto"/>
                <w:right w:val="none" w:sz="0" w:space="0" w:color="auto"/>
              </w:divBdr>
            </w:div>
            <w:div w:id="932276634">
              <w:marLeft w:val="0"/>
              <w:marRight w:val="0"/>
              <w:marTop w:val="0"/>
              <w:marBottom w:val="0"/>
              <w:divBdr>
                <w:top w:val="none" w:sz="0" w:space="0" w:color="auto"/>
                <w:left w:val="none" w:sz="0" w:space="0" w:color="auto"/>
                <w:bottom w:val="none" w:sz="0" w:space="0" w:color="auto"/>
                <w:right w:val="none" w:sz="0" w:space="0" w:color="auto"/>
              </w:divBdr>
            </w:div>
            <w:div w:id="1703549253">
              <w:marLeft w:val="0"/>
              <w:marRight w:val="0"/>
              <w:marTop w:val="0"/>
              <w:marBottom w:val="0"/>
              <w:divBdr>
                <w:top w:val="none" w:sz="0" w:space="0" w:color="auto"/>
                <w:left w:val="none" w:sz="0" w:space="0" w:color="auto"/>
                <w:bottom w:val="none" w:sz="0" w:space="0" w:color="auto"/>
                <w:right w:val="none" w:sz="0" w:space="0" w:color="auto"/>
              </w:divBdr>
            </w:div>
            <w:div w:id="131800410">
              <w:marLeft w:val="0"/>
              <w:marRight w:val="0"/>
              <w:marTop w:val="0"/>
              <w:marBottom w:val="0"/>
              <w:divBdr>
                <w:top w:val="none" w:sz="0" w:space="0" w:color="auto"/>
                <w:left w:val="none" w:sz="0" w:space="0" w:color="auto"/>
                <w:bottom w:val="none" w:sz="0" w:space="0" w:color="auto"/>
                <w:right w:val="none" w:sz="0" w:space="0" w:color="auto"/>
              </w:divBdr>
            </w:div>
            <w:div w:id="357462916">
              <w:marLeft w:val="0"/>
              <w:marRight w:val="0"/>
              <w:marTop w:val="0"/>
              <w:marBottom w:val="0"/>
              <w:divBdr>
                <w:top w:val="none" w:sz="0" w:space="0" w:color="auto"/>
                <w:left w:val="none" w:sz="0" w:space="0" w:color="auto"/>
                <w:bottom w:val="none" w:sz="0" w:space="0" w:color="auto"/>
                <w:right w:val="none" w:sz="0" w:space="0" w:color="auto"/>
              </w:divBdr>
            </w:div>
            <w:div w:id="1015114363">
              <w:marLeft w:val="0"/>
              <w:marRight w:val="0"/>
              <w:marTop w:val="0"/>
              <w:marBottom w:val="0"/>
              <w:divBdr>
                <w:top w:val="none" w:sz="0" w:space="0" w:color="auto"/>
                <w:left w:val="none" w:sz="0" w:space="0" w:color="auto"/>
                <w:bottom w:val="none" w:sz="0" w:space="0" w:color="auto"/>
                <w:right w:val="none" w:sz="0" w:space="0" w:color="auto"/>
              </w:divBdr>
            </w:div>
            <w:div w:id="650061673">
              <w:marLeft w:val="0"/>
              <w:marRight w:val="0"/>
              <w:marTop w:val="0"/>
              <w:marBottom w:val="0"/>
              <w:divBdr>
                <w:top w:val="none" w:sz="0" w:space="0" w:color="auto"/>
                <w:left w:val="none" w:sz="0" w:space="0" w:color="auto"/>
                <w:bottom w:val="none" w:sz="0" w:space="0" w:color="auto"/>
                <w:right w:val="none" w:sz="0" w:space="0" w:color="auto"/>
              </w:divBdr>
            </w:div>
            <w:div w:id="1918324302">
              <w:marLeft w:val="0"/>
              <w:marRight w:val="0"/>
              <w:marTop w:val="0"/>
              <w:marBottom w:val="0"/>
              <w:divBdr>
                <w:top w:val="none" w:sz="0" w:space="0" w:color="auto"/>
                <w:left w:val="none" w:sz="0" w:space="0" w:color="auto"/>
                <w:bottom w:val="none" w:sz="0" w:space="0" w:color="auto"/>
                <w:right w:val="none" w:sz="0" w:space="0" w:color="auto"/>
              </w:divBdr>
            </w:div>
            <w:div w:id="521017282">
              <w:marLeft w:val="0"/>
              <w:marRight w:val="0"/>
              <w:marTop w:val="0"/>
              <w:marBottom w:val="0"/>
              <w:divBdr>
                <w:top w:val="none" w:sz="0" w:space="0" w:color="auto"/>
                <w:left w:val="none" w:sz="0" w:space="0" w:color="auto"/>
                <w:bottom w:val="none" w:sz="0" w:space="0" w:color="auto"/>
                <w:right w:val="none" w:sz="0" w:space="0" w:color="auto"/>
              </w:divBdr>
            </w:div>
            <w:div w:id="2010207773">
              <w:marLeft w:val="0"/>
              <w:marRight w:val="0"/>
              <w:marTop w:val="0"/>
              <w:marBottom w:val="0"/>
              <w:divBdr>
                <w:top w:val="none" w:sz="0" w:space="0" w:color="auto"/>
                <w:left w:val="none" w:sz="0" w:space="0" w:color="auto"/>
                <w:bottom w:val="none" w:sz="0" w:space="0" w:color="auto"/>
                <w:right w:val="none" w:sz="0" w:space="0" w:color="auto"/>
              </w:divBdr>
            </w:div>
            <w:div w:id="893082987">
              <w:marLeft w:val="0"/>
              <w:marRight w:val="0"/>
              <w:marTop w:val="0"/>
              <w:marBottom w:val="0"/>
              <w:divBdr>
                <w:top w:val="none" w:sz="0" w:space="0" w:color="auto"/>
                <w:left w:val="none" w:sz="0" w:space="0" w:color="auto"/>
                <w:bottom w:val="none" w:sz="0" w:space="0" w:color="auto"/>
                <w:right w:val="none" w:sz="0" w:space="0" w:color="auto"/>
              </w:divBdr>
            </w:div>
            <w:div w:id="1745374102">
              <w:marLeft w:val="0"/>
              <w:marRight w:val="0"/>
              <w:marTop w:val="0"/>
              <w:marBottom w:val="0"/>
              <w:divBdr>
                <w:top w:val="none" w:sz="0" w:space="0" w:color="auto"/>
                <w:left w:val="none" w:sz="0" w:space="0" w:color="auto"/>
                <w:bottom w:val="none" w:sz="0" w:space="0" w:color="auto"/>
                <w:right w:val="none" w:sz="0" w:space="0" w:color="auto"/>
              </w:divBdr>
            </w:div>
            <w:div w:id="1673296968">
              <w:marLeft w:val="0"/>
              <w:marRight w:val="0"/>
              <w:marTop w:val="0"/>
              <w:marBottom w:val="0"/>
              <w:divBdr>
                <w:top w:val="none" w:sz="0" w:space="0" w:color="auto"/>
                <w:left w:val="none" w:sz="0" w:space="0" w:color="auto"/>
                <w:bottom w:val="none" w:sz="0" w:space="0" w:color="auto"/>
                <w:right w:val="none" w:sz="0" w:space="0" w:color="auto"/>
              </w:divBdr>
            </w:div>
            <w:div w:id="28922225">
              <w:marLeft w:val="0"/>
              <w:marRight w:val="0"/>
              <w:marTop w:val="0"/>
              <w:marBottom w:val="0"/>
              <w:divBdr>
                <w:top w:val="none" w:sz="0" w:space="0" w:color="auto"/>
                <w:left w:val="none" w:sz="0" w:space="0" w:color="auto"/>
                <w:bottom w:val="none" w:sz="0" w:space="0" w:color="auto"/>
                <w:right w:val="none" w:sz="0" w:space="0" w:color="auto"/>
              </w:divBdr>
            </w:div>
            <w:div w:id="112601459">
              <w:marLeft w:val="0"/>
              <w:marRight w:val="0"/>
              <w:marTop w:val="0"/>
              <w:marBottom w:val="0"/>
              <w:divBdr>
                <w:top w:val="none" w:sz="0" w:space="0" w:color="auto"/>
                <w:left w:val="none" w:sz="0" w:space="0" w:color="auto"/>
                <w:bottom w:val="none" w:sz="0" w:space="0" w:color="auto"/>
                <w:right w:val="none" w:sz="0" w:space="0" w:color="auto"/>
              </w:divBdr>
            </w:div>
            <w:div w:id="1208375035">
              <w:marLeft w:val="0"/>
              <w:marRight w:val="0"/>
              <w:marTop w:val="0"/>
              <w:marBottom w:val="0"/>
              <w:divBdr>
                <w:top w:val="none" w:sz="0" w:space="0" w:color="auto"/>
                <w:left w:val="none" w:sz="0" w:space="0" w:color="auto"/>
                <w:bottom w:val="none" w:sz="0" w:space="0" w:color="auto"/>
                <w:right w:val="none" w:sz="0" w:space="0" w:color="auto"/>
              </w:divBdr>
            </w:div>
            <w:div w:id="1820882066">
              <w:marLeft w:val="0"/>
              <w:marRight w:val="0"/>
              <w:marTop w:val="0"/>
              <w:marBottom w:val="0"/>
              <w:divBdr>
                <w:top w:val="none" w:sz="0" w:space="0" w:color="auto"/>
                <w:left w:val="none" w:sz="0" w:space="0" w:color="auto"/>
                <w:bottom w:val="none" w:sz="0" w:space="0" w:color="auto"/>
                <w:right w:val="none" w:sz="0" w:space="0" w:color="auto"/>
              </w:divBdr>
            </w:div>
            <w:div w:id="1040743478">
              <w:marLeft w:val="0"/>
              <w:marRight w:val="0"/>
              <w:marTop w:val="0"/>
              <w:marBottom w:val="0"/>
              <w:divBdr>
                <w:top w:val="none" w:sz="0" w:space="0" w:color="auto"/>
                <w:left w:val="none" w:sz="0" w:space="0" w:color="auto"/>
                <w:bottom w:val="none" w:sz="0" w:space="0" w:color="auto"/>
                <w:right w:val="none" w:sz="0" w:space="0" w:color="auto"/>
              </w:divBdr>
            </w:div>
            <w:div w:id="1082289957">
              <w:marLeft w:val="0"/>
              <w:marRight w:val="0"/>
              <w:marTop w:val="0"/>
              <w:marBottom w:val="0"/>
              <w:divBdr>
                <w:top w:val="none" w:sz="0" w:space="0" w:color="auto"/>
                <w:left w:val="none" w:sz="0" w:space="0" w:color="auto"/>
                <w:bottom w:val="none" w:sz="0" w:space="0" w:color="auto"/>
                <w:right w:val="none" w:sz="0" w:space="0" w:color="auto"/>
              </w:divBdr>
            </w:div>
            <w:div w:id="325714363">
              <w:marLeft w:val="0"/>
              <w:marRight w:val="0"/>
              <w:marTop w:val="0"/>
              <w:marBottom w:val="0"/>
              <w:divBdr>
                <w:top w:val="none" w:sz="0" w:space="0" w:color="auto"/>
                <w:left w:val="none" w:sz="0" w:space="0" w:color="auto"/>
                <w:bottom w:val="none" w:sz="0" w:space="0" w:color="auto"/>
                <w:right w:val="none" w:sz="0" w:space="0" w:color="auto"/>
              </w:divBdr>
            </w:div>
            <w:div w:id="1612325539">
              <w:marLeft w:val="0"/>
              <w:marRight w:val="0"/>
              <w:marTop w:val="0"/>
              <w:marBottom w:val="0"/>
              <w:divBdr>
                <w:top w:val="none" w:sz="0" w:space="0" w:color="auto"/>
                <w:left w:val="none" w:sz="0" w:space="0" w:color="auto"/>
                <w:bottom w:val="none" w:sz="0" w:space="0" w:color="auto"/>
                <w:right w:val="none" w:sz="0" w:space="0" w:color="auto"/>
              </w:divBdr>
            </w:div>
            <w:div w:id="1408111769">
              <w:marLeft w:val="0"/>
              <w:marRight w:val="0"/>
              <w:marTop w:val="0"/>
              <w:marBottom w:val="0"/>
              <w:divBdr>
                <w:top w:val="none" w:sz="0" w:space="0" w:color="auto"/>
                <w:left w:val="none" w:sz="0" w:space="0" w:color="auto"/>
                <w:bottom w:val="none" w:sz="0" w:space="0" w:color="auto"/>
                <w:right w:val="none" w:sz="0" w:space="0" w:color="auto"/>
              </w:divBdr>
            </w:div>
            <w:div w:id="110041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019251">
      <w:bodyDiv w:val="1"/>
      <w:marLeft w:val="0"/>
      <w:marRight w:val="0"/>
      <w:marTop w:val="0"/>
      <w:marBottom w:val="0"/>
      <w:divBdr>
        <w:top w:val="none" w:sz="0" w:space="0" w:color="auto"/>
        <w:left w:val="none" w:sz="0" w:space="0" w:color="auto"/>
        <w:bottom w:val="none" w:sz="0" w:space="0" w:color="auto"/>
        <w:right w:val="none" w:sz="0" w:space="0" w:color="auto"/>
      </w:divBdr>
    </w:div>
    <w:div w:id="969167225">
      <w:bodyDiv w:val="1"/>
      <w:marLeft w:val="0"/>
      <w:marRight w:val="0"/>
      <w:marTop w:val="0"/>
      <w:marBottom w:val="0"/>
      <w:divBdr>
        <w:top w:val="none" w:sz="0" w:space="0" w:color="auto"/>
        <w:left w:val="none" w:sz="0" w:space="0" w:color="auto"/>
        <w:bottom w:val="none" w:sz="0" w:space="0" w:color="auto"/>
        <w:right w:val="none" w:sz="0" w:space="0" w:color="auto"/>
      </w:divBdr>
    </w:div>
    <w:div w:id="1006176971">
      <w:bodyDiv w:val="1"/>
      <w:marLeft w:val="0"/>
      <w:marRight w:val="0"/>
      <w:marTop w:val="0"/>
      <w:marBottom w:val="0"/>
      <w:divBdr>
        <w:top w:val="none" w:sz="0" w:space="0" w:color="auto"/>
        <w:left w:val="none" w:sz="0" w:space="0" w:color="auto"/>
        <w:bottom w:val="none" w:sz="0" w:space="0" w:color="auto"/>
        <w:right w:val="none" w:sz="0" w:space="0" w:color="auto"/>
      </w:divBdr>
    </w:div>
    <w:div w:id="1073548204">
      <w:bodyDiv w:val="1"/>
      <w:marLeft w:val="0"/>
      <w:marRight w:val="0"/>
      <w:marTop w:val="0"/>
      <w:marBottom w:val="0"/>
      <w:divBdr>
        <w:top w:val="none" w:sz="0" w:space="0" w:color="auto"/>
        <w:left w:val="none" w:sz="0" w:space="0" w:color="auto"/>
        <w:bottom w:val="none" w:sz="0" w:space="0" w:color="auto"/>
        <w:right w:val="none" w:sz="0" w:space="0" w:color="auto"/>
      </w:divBdr>
    </w:div>
    <w:div w:id="1295988633">
      <w:bodyDiv w:val="1"/>
      <w:marLeft w:val="0"/>
      <w:marRight w:val="0"/>
      <w:marTop w:val="0"/>
      <w:marBottom w:val="0"/>
      <w:divBdr>
        <w:top w:val="none" w:sz="0" w:space="0" w:color="auto"/>
        <w:left w:val="none" w:sz="0" w:space="0" w:color="auto"/>
        <w:bottom w:val="none" w:sz="0" w:space="0" w:color="auto"/>
        <w:right w:val="none" w:sz="0" w:space="0" w:color="auto"/>
      </w:divBdr>
    </w:div>
    <w:div w:id="1359816263">
      <w:bodyDiv w:val="1"/>
      <w:marLeft w:val="0"/>
      <w:marRight w:val="0"/>
      <w:marTop w:val="0"/>
      <w:marBottom w:val="0"/>
      <w:divBdr>
        <w:top w:val="none" w:sz="0" w:space="0" w:color="auto"/>
        <w:left w:val="none" w:sz="0" w:space="0" w:color="auto"/>
        <w:bottom w:val="none" w:sz="0" w:space="0" w:color="auto"/>
        <w:right w:val="none" w:sz="0" w:space="0" w:color="auto"/>
      </w:divBdr>
    </w:div>
    <w:div w:id="1819686836">
      <w:bodyDiv w:val="1"/>
      <w:marLeft w:val="0"/>
      <w:marRight w:val="0"/>
      <w:marTop w:val="0"/>
      <w:marBottom w:val="0"/>
      <w:divBdr>
        <w:top w:val="none" w:sz="0" w:space="0" w:color="auto"/>
        <w:left w:val="none" w:sz="0" w:space="0" w:color="auto"/>
        <w:bottom w:val="none" w:sz="0" w:space="0" w:color="auto"/>
        <w:right w:val="none" w:sz="0" w:space="0" w:color="auto"/>
      </w:divBdr>
    </w:div>
    <w:div w:id="1928340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tandard">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543D2-28CA-4B47-AAB8-B61547443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7</TotalTime>
  <Pages>29</Pages>
  <Words>12908</Words>
  <Characters>73580</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Hendik Suwoto</cp:lastModifiedBy>
  <cp:revision>104</cp:revision>
  <dcterms:created xsi:type="dcterms:W3CDTF">2022-09-19T03:14:00Z</dcterms:created>
  <dcterms:modified xsi:type="dcterms:W3CDTF">2023-12-20T14:44:00Z</dcterms:modified>
</cp:coreProperties>
</file>